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6C64" w:rsidRDefault="00C96C64" w:rsidP="00C96C64">
      <w:pPr>
        <w:rPr>
          <w:sz w:val="24"/>
          <w:szCs w:val="24"/>
        </w:rPr>
      </w:pPr>
      <w:bookmarkStart w:id="0" w:name="_GoBack"/>
      <w:bookmarkEnd w:id="0"/>
      <w:r>
        <w:rPr>
          <w:rFonts w:ascii="Comic Sans MS" w:hAnsi="Comic Sans MS"/>
          <w:b/>
          <w:sz w:val="24"/>
          <w:szCs w:val="24"/>
          <w:u w:val="single"/>
        </w:rPr>
        <w:t>NAVODILA ZA UČENJE FIZIKE - 9. razred (od 23. 3. do 27. 3. 2020):</w:t>
      </w:r>
      <w:r>
        <w:rPr>
          <w:sz w:val="24"/>
          <w:szCs w:val="24"/>
        </w:rPr>
        <w:t xml:space="preserve"> </w:t>
      </w:r>
    </w:p>
    <w:p w:rsidR="00C96C64" w:rsidRDefault="00C96C64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Z učenjem na daljavo bomo nadaljevali tudi ta teden.</w:t>
      </w:r>
    </w:p>
    <w:p w:rsidR="00C96C64" w:rsidRDefault="00C96C64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Za komunikacijo z menoj boste poleg e-pošte (</w:t>
      </w:r>
      <w:hyperlink r:id="rId5" w:history="1">
        <w:r>
          <w:rPr>
            <w:rStyle w:val="Hiperpovezava"/>
            <w:sz w:val="24"/>
            <w:szCs w:val="24"/>
          </w:rPr>
          <w:t>valentina.podlogar@os-mk.si</w:t>
        </w:r>
      </w:hyperlink>
      <w:r>
        <w:rPr>
          <w:sz w:val="24"/>
          <w:szCs w:val="24"/>
        </w:rPr>
        <w:t>) lahko uporabljali tudi aplikacijo Skype. V kolikor je še nimate, si jo lahko brezplačno namestite na računalnik, tablico ali telefon. Našli me boste pod imenom Valentina Podlogar.</w:t>
      </w:r>
    </w:p>
    <w:p w:rsidR="00C96C64" w:rsidRDefault="00C96C64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Na skypu bom za vaša vprašanja in dodatne razlage dosegljiva vsak dan od ponedeljka do petka od 8.30 do 10.00 in od 10.30 do 12.00. </w:t>
      </w:r>
    </w:p>
    <w:p w:rsidR="007E7288" w:rsidRDefault="00C96C64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Obe uri fizike boste ta teden namenili </w:t>
      </w:r>
      <w:r w:rsidRPr="007B6B1A">
        <w:rPr>
          <w:b/>
          <w:sz w:val="24"/>
          <w:szCs w:val="24"/>
        </w:rPr>
        <w:t>ponavljanju in utrjevanju snovi</w:t>
      </w:r>
      <w:r>
        <w:rPr>
          <w:sz w:val="24"/>
          <w:szCs w:val="24"/>
        </w:rPr>
        <w:t xml:space="preserve"> iz </w:t>
      </w:r>
      <w:r w:rsidR="007B6B1A">
        <w:rPr>
          <w:sz w:val="24"/>
          <w:szCs w:val="24"/>
        </w:rPr>
        <w:t xml:space="preserve">dveh poglavij: </w:t>
      </w:r>
      <w:r>
        <w:rPr>
          <w:sz w:val="24"/>
          <w:szCs w:val="24"/>
        </w:rPr>
        <w:t xml:space="preserve">DELO IN ENERGIJA in TOPLOTA. </w:t>
      </w:r>
    </w:p>
    <w:p w:rsidR="00C96C64" w:rsidRDefault="007E7288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Želim vam veliko uspeha.</w:t>
      </w:r>
    </w:p>
    <w:p w:rsidR="007E7288" w:rsidRDefault="007E7288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Ostanite zdravi in ostanite doma.</w:t>
      </w:r>
    </w:p>
    <w:p w:rsidR="007E7288" w:rsidRDefault="007E7288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Vaša učiteljica</w:t>
      </w:r>
    </w:p>
    <w:p w:rsidR="007B6B1A" w:rsidRPr="007B6B1A" w:rsidRDefault="007B6B1A" w:rsidP="007E7288">
      <w:pPr>
        <w:pStyle w:val="Naslov2"/>
        <w:shd w:val="clear" w:color="auto" w:fill="C0C0C0"/>
        <w:spacing w:line="360" w:lineRule="auto"/>
        <w:rPr>
          <w:rFonts w:ascii="Arial" w:hAnsi="Arial" w:cs="Arial"/>
          <w:color w:val="004080"/>
          <w:sz w:val="22"/>
          <w:szCs w:val="22"/>
        </w:rPr>
      </w:pPr>
      <w:r>
        <w:rPr>
          <w:sz w:val="24"/>
          <w:szCs w:val="24"/>
        </w:rPr>
        <w:t xml:space="preserve">1. ura: </w:t>
      </w:r>
      <w:r>
        <w:rPr>
          <w:rFonts w:ascii="Arial" w:hAnsi="Arial" w:cs="Arial"/>
          <w:color w:val="004080"/>
          <w:sz w:val="22"/>
          <w:szCs w:val="22"/>
        </w:rPr>
        <w:t>Delo in energija.</w:t>
      </w:r>
      <w:r w:rsidRPr="007B6B1A">
        <w:rPr>
          <w:rFonts w:ascii="Arial" w:hAnsi="Arial" w:cs="Arial"/>
          <w:color w:val="004080"/>
          <w:sz w:val="22"/>
          <w:szCs w:val="22"/>
        </w:rPr>
        <w:t xml:space="preserve"> Temperatura, notranja energija in toplota</w:t>
      </w:r>
    </w:p>
    <w:p w:rsidR="00C96C64" w:rsidRDefault="00C96C64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Rešili boste naloge na spletni strani:</w:t>
      </w:r>
    </w:p>
    <w:p w:rsidR="00C96C64" w:rsidRDefault="003817F8" w:rsidP="007E7288">
      <w:pPr>
        <w:spacing w:line="360" w:lineRule="auto"/>
      </w:pPr>
      <w:hyperlink r:id="rId6" w:history="1">
        <w:r w:rsidR="00C96C64">
          <w:rPr>
            <w:rStyle w:val="Hiperpovezava"/>
          </w:rPr>
          <w:t>http://www2.arnes.si/~sopbbezn/Naloge/Delo_to.htm</w:t>
        </w:r>
      </w:hyperlink>
    </w:p>
    <w:p w:rsidR="00C96C64" w:rsidRPr="007E7288" w:rsidRDefault="007B6B1A" w:rsidP="007E7288">
      <w:pPr>
        <w:spacing w:line="360" w:lineRule="auto"/>
        <w:rPr>
          <w:sz w:val="24"/>
          <w:szCs w:val="24"/>
        </w:rPr>
      </w:pPr>
      <w:r w:rsidRPr="007E7288">
        <w:rPr>
          <w:sz w:val="24"/>
          <w:szCs w:val="24"/>
        </w:rPr>
        <w:t>Besedilo nalog zapiši</w:t>
      </w:r>
      <w:r w:rsidR="007E7288" w:rsidRPr="007E7288">
        <w:rPr>
          <w:sz w:val="24"/>
          <w:szCs w:val="24"/>
        </w:rPr>
        <w:t>te</w:t>
      </w:r>
      <w:r w:rsidRPr="007E7288">
        <w:rPr>
          <w:sz w:val="24"/>
          <w:szCs w:val="24"/>
        </w:rPr>
        <w:t xml:space="preserve"> v zvezek, jih reši</w:t>
      </w:r>
      <w:r w:rsidR="007E7288" w:rsidRPr="007E7288">
        <w:rPr>
          <w:sz w:val="24"/>
          <w:szCs w:val="24"/>
        </w:rPr>
        <w:t>te</w:t>
      </w:r>
      <w:r w:rsidRPr="007E7288">
        <w:rPr>
          <w:sz w:val="24"/>
          <w:szCs w:val="24"/>
        </w:rPr>
        <w:t xml:space="preserve"> in zapiši</w:t>
      </w:r>
      <w:r w:rsidR="007E7288" w:rsidRPr="007E7288">
        <w:rPr>
          <w:sz w:val="24"/>
          <w:szCs w:val="24"/>
        </w:rPr>
        <w:t>te</w:t>
      </w:r>
      <w:r w:rsidRPr="007E7288">
        <w:rPr>
          <w:sz w:val="24"/>
          <w:szCs w:val="24"/>
        </w:rPr>
        <w:t xml:space="preserve"> odgovor. Odgovo</w:t>
      </w:r>
      <w:r w:rsidR="007E7288" w:rsidRPr="007E7288">
        <w:rPr>
          <w:sz w:val="24"/>
          <w:szCs w:val="24"/>
        </w:rPr>
        <w:t>r, ki je po vašem</w:t>
      </w:r>
      <w:r w:rsidRPr="007E7288">
        <w:rPr>
          <w:sz w:val="24"/>
          <w:szCs w:val="24"/>
        </w:rPr>
        <w:t xml:space="preserve"> mnenju pravilen, označi</w:t>
      </w:r>
      <w:r w:rsidR="007E7288" w:rsidRPr="007E7288">
        <w:rPr>
          <w:sz w:val="24"/>
          <w:szCs w:val="24"/>
        </w:rPr>
        <w:t>te</w:t>
      </w:r>
      <w:r w:rsidRPr="007E7288">
        <w:rPr>
          <w:sz w:val="24"/>
          <w:szCs w:val="24"/>
        </w:rPr>
        <w:t xml:space="preserve"> na spletni strani in izkazalo se bo, če je pravilen.</w:t>
      </w:r>
    </w:p>
    <w:p w:rsidR="007B6B1A" w:rsidRDefault="007B6B1A" w:rsidP="007E7288">
      <w:pPr>
        <w:spacing w:line="360" w:lineRule="auto"/>
      </w:pPr>
    </w:p>
    <w:p w:rsidR="007B6B1A" w:rsidRPr="007B6B1A" w:rsidRDefault="007B6B1A" w:rsidP="007E7288">
      <w:pPr>
        <w:pStyle w:val="Naslov2"/>
        <w:shd w:val="clear" w:color="auto" w:fill="C0C0C0"/>
        <w:spacing w:line="360" w:lineRule="auto"/>
        <w:rPr>
          <w:rFonts w:ascii="Arial" w:hAnsi="Arial" w:cs="Arial"/>
          <w:color w:val="004080"/>
          <w:sz w:val="22"/>
          <w:szCs w:val="22"/>
        </w:rPr>
      </w:pPr>
      <w:r>
        <w:rPr>
          <w:sz w:val="24"/>
          <w:szCs w:val="24"/>
        </w:rPr>
        <w:t xml:space="preserve">2. ura: </w:t>
      </w:r>
      <w:r>
        <w:rPr>
          <w:rFonts w:ascii="Arial" w:hAnsi="Arial" w:cs="Arial"/>
          <w:color w:val="004080"/>
          <w:sz w:val="22"/>
          <w:szCs w:val="22"/>
        </w:rPr>
        <w:t>Delo in energija</w:t>
      </w:r>
    </w:p>
    <w:p w:rsidR="007B6B1A" w:rsidRDefault="007E7288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Rešili boste</w:t>
      </w:r>
      <w:r w:rsidR="007B6B1A">
        <w:rPr>
          <w:sz w:val="24"/>
          <w:szCs w:val="24"/>
        </w:rPr>
        <w:t xml:space="preserve"> 10 nalog iz starih NPZ-jev. Besedil </w:t>
      </w:r>
      <w:r w:rsidR="007B6B1A" w:rsidRPr="007E7288">
        <w:rPr>
          <w:b/>
          <w:sz w:val="24"/>
          <w:szCs w:val="24"/>
          <w:u w:val="single"/>
        </w:rPr>
        <w:t>ne prepisujte</w:t>
      </w:r>
      <w:r w:rsidR="007B6B1A">
        <w:rPr>
          <w:sz w:val="24"/>
          <w:szCs w:val="24"/>
        </w:rPr>
        <w:t xml:space="preserve">, prav tako nalog </w:t>
      </w:r>
      <w:r w:rsidR="00B332B6">
        <w:rPr>
          <w:b/>
          <w:sz w:val="24"/>
          <w:szCs w:val="24"/>
          <w:u w:val="single"/>
        </w:rPr>
        <w:t>ne tiskajte</w:t>
      </w:r>
      <w:r w:rsidR="007B6B1A">
        <w:rPr>
          <w:b/>
          <w:sz w:val="24"/>
          <w:szCs w:val="24"/>
          <w:u w:val="single"/>
        </w:rPr>
        <w:t>.</w:t>
      </w:r>
      <w:r w:rsidR="00B332B6">
        <w:rPr>
          <w:sz w:val="24"/>
          <w:szCs w:val="24"/>
        </w:rPr>
        <w:t xml:space="preserve"> </w:t>
      </w:r>
      <w:r w:rsidR="007B6B1A" w:rsidRPr="007B6B1A">
        <w:rPr>
          <w:sz w:val="24"/>
          <w:szCs w:val="24"/>
        </w:rPr>
        <w:t>Naloge le natančno preberi</w:t>
      </w:r>
      <w:r>
        <w:rPr>
          <w:sz w:val="24"/>
          <w:szCs w:val="24"/>
        </w:rPr>
        <w:t>te</w:t>
      </w:r>
      <w:r w:rsidR="007B6B1A" w:rsidRPr="007B6B1A">
        <w:rPr>
          <w:sz w:val="24"/>
          <w:szCs w:val="24"/>
        </w:rPr>
        <w:t xml:space="preserve"> – večina </w:t>
      </w:r>
      <w:r w:rsidR="007B6B1A">
        <w:rPr>
          <w:sz w:val="24"/>
          <w:szCs w:val="24"/>
        </w:rPr>
        <w:t xml:space="preserve">zahteva izbiro pravilnega odgovora ali </w:t>
      </w:r>
      <w:r>
        <w:rPr>
          <w:sz w:val="24"/>
          <w:szCs w:val="24"/>
        </w:rPr>
        <w:t>zapis kratkega odgovora. V zvezek torej zapišite le odgovore. Rešitve preverite – najdete jih na koncu</w:t>
      </w:r>
      <w:r w:rsidR="00B332B6">
        <w:rPr>
          <w:sz w:val="24"/>
          <w:szCs w:val="24"/>
        </w:rPr>
        <w:t xml:space="preserve"> dokumenta</w:t>
      </w:r>
      <w:r>
        <w:rPr>
          <w:sz w:val="24"/>
          <w:szCs w:val="24"/>
        </w:rPr>
        <w:t>.</w:t>
      </w:r>
    </w:p>
    <w:p w:rsidR="007E7288" w:rsidRPr="007B6B1A" w:rsidRDefault="007E7288" w:rsidP="007E728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Ko boste opravili vse delo, mi pošljite kratko poročilo po e-pošti. Sporočite mi, kako vam je uspelo in ali ste imeli kakšne težave in kako ste jih reševali.</w:t>
      </w:r>
    </w:p>
    <w:p w:rsidR="007E7288" w:rsidRDefault="007E7288" w:rsidP="00C96C64">
      <w:pPr>
        <w:pStyle w:val="naloga"/>
      </w:pPr>
    </w:p>
    <w:p w:rsidR="007E7288" w:rsidRDefault="007E7288" w:rsidP="007E7288">
      <w:pPr>
        <w:pStyle w:val="Normal0"/>
        <w:rPr>
          <w:lang w:eastAsia="sl-SI"/>
        </w:rPr>
      </w:pPr>
    </w:p>
    <w:p w:rsidR="007E7288" w:rsidRDefault="007E7288" w:rsidP="007E7288">
      <w:pPr>
        <w:pStyle w:val="Normal0"/>
        <w:rPr>
          <w:lang w:eastAsia="sl-SI"/>
        </w:rPr>
      </w:pPr>
    </w:p>
    <w:p w:rsidR="007E7288" w:rsidRDefault="007E7288" w:rsidP="007E7288">
      <w:pPr>
        <w:pStyle w:val="Normal0"/>
        <w:rPr>
          <w:lang w:eastAsia="sl-SI"/>
        </w:rPr>
      </w:pPr>
    </w:p>
    <w:p w:rsidR="007E7288" w:rsidRDefault="007E7288" w:rsidP="007E7288">
      <w:pPr>
        <w:pStyle w:val="Normal0"/>
        <w:rPr>
          <w:lang w:eastAsia="sl-SI"/>
        </w:rPr>
      </w:pPr>
    </w:p>
    <w:p w:rsidR="007E7288" w:rsidRPr="007E7288" w:rsidRDefault="007E7288" w:rsidP="007E7288">
      <w:pPr>
        <w:pStyle w:val="Normal0"/>
        <w:rPr>
          <w:lang w:eastAsia="sl-SI"/>
        </w:rPr>
      </w:pPr>
    </w:p>
    <w:p w:rsidR="00C96C64" w:rsidRDefault="00C96C64" w:rsidP="00C96C64">
      <w:pPr>
        <w:pStyle w:val="naloga"/>
      </w:pPr>
      <w:r>
        <w:lastRenderedPageBreak/>
        <w:t>1. naloga</w:t>
      </w:r>
    </w:p>
    <w:p w:rsidR="00C96C64" w:rsidRDefault="00C96C64" w:rsidP="00C96C64">
      <w:pPr>
        <w:pStyle w:val="SNnaloga"/>
      </w:pPr>
      <w:r>
        <w:t xml:space="preserve">Žogico z maso </w:t>
      </w:r>
      <w:r w:rsidRPr="001D2647">
        <w:rPr>
          <w:position w:val="-10"/>
        </w:rPr>
        <w:object w:dxaOrig="7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15.75pt" o:ole="">
            <v:imagedata r:id="rId7" o:title=""/>
          </v:shape>
          <o:OLEObject Type="Embed" ProgID="Equation.DSMT4" ShapeID="_x0000_i1025" DrawAspect="Content" ObjectID="_1646379034" r:id="rId8"/>
        </w:object>
      </w:r>
      <w:r>
        <w:t xml:space="preserve"> spustimo z višine </w:t>
      </w:r>
      <w:r w:rsidRPr="001D2647">
        <w:rPr>
          <w:position w:val="-4"/>
        </w:rPr>
        <w:object w:dxaOrig="540" w:dyaOrig="260">
          <v:shape id="_x0000_i1026" type="#_x0000_t75" style="width:27pt;height:12.75pt" o:ole="">
            <v:imagedata r:id="rId9" o:title=""/>
          </v:shape>
          <o:OLEObject Type="Embed" ProgID="Equation.DSMT4" ShapeID="_x0000_i1026" DrawAspect="Content" ObjectID="_1646379035" r:id="rId10"/>
        </w:object>
      </w:r>
      <w:r>
        <w:rPr>
          <w:lang w:eastAsia="en-US"/>
        </w:rPr>
        <w:t xml:space="preserve"> V legi 1 je skupna energija žogice </w:t>
      </w:r>
      <w:r w:rsidRPr="001D2647">
        <w:rPr>
          <w:position w:val="-4"/>
        </w:rPr>
        <w:object w:dxaOrig="440" w:dyaOrig="260">
          <v:shape id="_x0000_i1027" type="#_x0000_t75" style="width:21.75pt;height:12.75pt" o:ole="">
            <v:imagedata r:id="rId11" o:title=""/>
          </v:shape>
          <o:OLEObject Type="Embed" ProgID="Equation.DSMT4" ShapeID="_x0000_i1027" DrawAspect="Content" ObjectID="_1646379036" r:id="rId12"/>
        </w:object>
      </w:r>
    </w:p>
    <w:p w:rsidR="00C96C64" w:rsidRDefault="00C96C64" w:rsidP="00C96C64">
      <w:pPr>
        <w:pStyle w:val="Normal0"/>
      </w:pPr>
    </w:p>
    <w:p w:rsidR="00C96C64" w:rsidRDefault="00C96C64" w:rsidP="00C96C64">
      <w:pPr>
        <w:pStyle w:val="slika"/>
        <w:jc w:val="center"/>
      </w:pPr>
      <w:r>
        <w:object w:dxaOrig="3130" w:dyaOrig="2212">
          <v:shape id="_x0000_i1028" type="#_x0000_t75" style="width:156pt;height:110.25pt" o:ole="">
            <v:imagedata r:id="rId13" o:title=""/>
          </v:shape>
          <o:OLEObject Type="Embed" ProgID="Visio.Drawing.11" ShapeID="_x0000_i1028" DrawAspect="Content" ObjectID="_1646379037" r:id="rId14"/>
        </w:object>
      </w:r>
    </w:p>
    <w:p w:rsidR="00C96C64" w:rsidRDefault="00C96C64" w:rsidP="00C96C64">
      <w:pPr>
        <w:pStyle w:val="Normal0"/>
        <w:rPr>
          <w:lang w:val="es-ES" w:eastAsia="en-US"/>
        </w:rPr>
      </w:pPr>
    </w:p>
    <w:p w:rsidR="00C96C64" w:rsidRDefault="00C96C64" w:rsidP="00C96C64">
      <w:pPr>
        <w:pStyle w:val="SNvprasanje"/>
        <w:spacing w:after="60"/>
        <w:rPr>
          <w:lang w:val="es-ES" w:eastAsia="en-US"/>
        </w:rPr>
      </w:pPr>
      <w:r>
        <w:rPr>
          <w:lang w:val="es-ES" w:eastAsia="en-US"/>
        </w:rPr>
        <w:t>a)</w:t>
      </w:r>
      <w:r>
        <w:rPr>
          <w:lang w:val="es-ES" w:eastAsia="en-US"/>
        </w:rPr>
        <w:tab/>
      </w:r>
      <w:r>
        <w:rPr>
          <w:lang w:eastAsia="en-US"/>
        </w:rPr>
        <w:t>Kolikšna je sprememba potencialne energije žogice med legama</w:t>
      </w:r>
      <w:r w:rsidRPr="009F17E0">
        <w:rPr>
          <w:lang w:val="pl-PL" w:eastAsia="en-US"/>
        </w:rPr>
        <w:t xml:space="preserve"> </w:t>
      </w:r>
      <w:smartTag w:uri="urn:schemas-microsoft-com:office:smarttags" w:element="metricconverter">
        <w:smartTagPr>
          <w:attr w:name="ProductID" w:val="1 in"/>
        </w:smartTagPr>
        <w:r w:rsidRPr="009F17E0">
          <w:rPr>
            <w:lang w:val="pl-PL" w:eastAsia="en-US"/>
          </w:rPr>
          <w:t>1 in</w:t>
        </w:r>
      </w:smartTag>
      <w:r w:rsidRPr="009F17E0">
        <w:rPr>
          <w:lang w:val="pl-PL" w:eastAsia="en-US"/>
        </w:rPr>
        <w:t xml:space="preserve"> 2</w:t>
      </w:r>
      <w:r>
        <w:rPr>
          <w:lang w:val="es-ES" w:eastAsia="en-US"/>
        </w:rPr>
        <w:t>?</w:t>
      </w:r>
    </w:p>
    <w:p w:rsidR="00C96C64" w:rsidRDefault="00C96C64" w:rsidP="00C96C64">
      <w:pPr>
        <w:pStyle w:val="SNnavodilonaloge"/>
        <w:ind w:firstLine="284"/>
      </w:pPr>
      <w:r>
        <w:t>Obkroži črko pred pravilnim odgovorom.</w:t>
      </w:r>
    </w:p>
    <w:p w:rsidR="00C96C64" w:rsidRDefault="00C96C64" w:rsidP="00C96C64">
      <w:pPr>
        <w:pStyle w:val="MCQ"/>
        <w:ind w:left="284"/>
      </w:pPr>
      <w:r>
        <w:t>A</w:t>
      </w:r>
      <w:r>
        <w:tab/>
      </w:r>
      <w:r>
        <w:tab/>
      </w:r>
      <w:r w:rsidRPr="001D2647">
        <w:rPr>
          <w:position w:val="-4"/>
        </w:rPr>
        <w:object w:dxaOrig="380" w:dyaOrig="260">
          <v:shape id="_x0000_i1029" type="#_x0000_t75" style="width:18.75pt;height:12.75pt" o:ole="">
            <v:imagedata r:id="rId15" o:title=""/>
          </v:shape>
          <o:OLEObject Type="Embed" ProgID="Equation.DSMT4" ShapeID="_x0000_i1029" DrawAspect="Content" ObjectID="_1646379038" r:id="rId16"/>
        </w:object>
      </w:r>
    </w:p>
    <w:p w:rsidR="00C96C64" w:rsidRDefault="00C96C64" w:rsidP="00C96C64">
      <w:pPr>
        <w:pStyle w:val="MCQ"/>
        <w:ind w:left="284"/>
      </w:pPr>
      <w:r>
        <w:t>B</w:t>
      </w:r>
      <w:r>
        <w:tab/>
      </w:r>
      <w:r>
        <w:tab/>
      </w:r>
      <w:r w:rsidRPr="001D2647">
        <w:rPr>
          <w:position w:val="-4"/>
        </w:rPr>
        <w:object w:dxaOrig="380" w:dyaOrig="260">
          <v:shape id="_x0000_i1030" type="#_x0000_t75" style="width:18.75pt;height:12.75pt" o:ole="">
            <v:imagedata r:id="rId17" o:title=""/>
          </v:shape>
          <o:OLEObject Type="Embed" ProgID="Equation.DSMT4" ShapeID="_x0000_i1030" DrawAspect="Content" ObjectID="_1646379039" r:id="rId18"/>
        </w:object>
      </w:r>
    </w:p>
    <w:p w:rsidR="00C96C64" w:rsidRDefault="00C96C64" w:rsidP="00C96C64">
      <w:pPr>
        <w:pStyle w:val="MCQ"/>
        <w:ind w:left="284"/>
      </w:pPr>
      <w:r>
        <w:t>C</w:t>
      </w:r>
      <w:r>
        <w:tab/>
      </w:r>
      <w:r>
        <w:tab/>
      </w:r>
      <w:r w:rsidRPr="001D2647">
        <w:rPr>
          <w:position w:val="-4"/>
        </w:rPr>
        <w:object w:dxaOrig="400" w:dyaOrig="260">
          <v:shape id="_x0000_i1031" type="#_x0000_t75" style="width:20.25pt;height:12.75pt" o:ole="">
            <v:imagedata r:id="rId19" o:title=""/>
          </v:shape>
          <o:OLEObject Type="Embed" ProgID="Equation.DSMT4" ShapeID="_x0000_i1031" DrawAspect="Content" ObjectID="_1646379040" r:id="rId20"/>
        </w:object>
      </w:r>
    </w:p>
    <w:p w:rsidR="00C96C64" w:rsidRDefault="00C96C64" w:rsidP="00C96C64">
      <w:pPr>
        <w:pStyle w:val="MCQ"/>
        <w:ind w:left="284"/>
      </w:pPr>
      <w:r>
        <w:t>D</w:t>
      </w:r>
      <w:r>
        <w:tab/>
      </w:r>
      <w:r>
        <w:tab/>
      </w:r>
      <w:r w:rsidRPr="001D2647">
        <w:rPr>
          <w:position w:val="-4"/>
        </w:rPr>
        <w:object w:dxaOrig="400" w:dyaOrig="260">
          <v:shape id="_x0000_i1032" type="#_x0000_t75" style="width:20.25pt;height:12.75pt" o:ole="">
            <v:imagedata r:id="rId21" o:title=""/>
          </v:shape>
          <o:OLEObject Type="Embed" ProgID="Equation.DSMT4" ShapeID="_x0000_i1032" DrawAspect="Content" ObjectID="_1646379041" r:id="rId22"/>
        </w:object>
      </w:r>
    </w:p>
    <w:p w:rsidR="00C96C64" w:rsidRDefault="00C96C64" w:rsidP="00C96C64">
      <w:pPr>
        <w:pStyle w:val="Normal0"/>
        <w:rPr>
          <w:lang w:eastAsia="en-US"/>
        </w:rPr>
      </w:pPr>
    </w:p>
    <w:p w:rsidR="00C96C64" w:rsidRDefault="00C96C64" w:rsidP="00C96C64">
      <w:pPr>
        <w:pStyle w:val="SNvprasanje"/>
        <w:rPr>
          <w:lang w:eastAsia="en-US"/>
        </w:rPr>
      </w:pPr>
      <w:r>
        <w:rPr>
          <w:lang w:eastAsia="en-US"/>
        </w:rPr>
        <w:t>b)</w:t>
      </w:r>
      <w:r>
        <w:rPr>
          <w:lang w:eastAsia="en-US"/>
        </w:rPr>
        <w:tab/>
        <w:t xml:space="preserve">Kolikšna je sprememba kinetične energije žogice med legama </w:t>
      </w:r>
      <w:smartTag w:uri="urn:schemas-microsoft-com:office:smarttags" w:element="metricconverter">
        <w:smartTagPr>
          <w:attr w:name="ProductID" w:val="1 in"/>
        </w:smartTagPr>
        <w:r>
          <w:rPr>
            <w:lang w:eastAsia="en-US"/>
          </w:rPr>
          <w:t>1 in</w:t>
        </w:r>
      </w:smartTag>
      <w:r>
        <w:rPr>
          <w:lang w:eastAsia="en-US"/>
        </w:rPr>
        <w:t xml:space="preserve"> 2?</w:t>
      </w:r>
    </w:p>
    <w:p w:rsidR="00C96C64" w:rsidRDefault="00C96C64" w:rsidP="00C96C64">
      <w:pPr>
        <w:pStyle w:val="SNpolcrta"/>
        <w:ind w:firstLine="284"/>
      </w:pPr>
      <w:r>
        <w:t xml:space="preserve">Odgovor: </w:t>
      </w:r>
      <w:r>
        <w:tab/>
      </w:r>
    </w:p>
    <w:p w:rsidR="00C96C64" w:rsidRDefault="00C96C64" w:rsidP="00C96C64">
      <w:pPr>
        <w:pStyle w:val="Normal0"/>
        <w:rPr>
          <w:lang w:eastAsia="en-US"/>
        </w:rPr>
      </w:pPr>
    </w:p>
    <w:p w:rsidR="00C96C64" w:rsidRDefault="00C96C64" w:rsidP="00C96C64">
      <w:pPr>
        <w:pStyle w:val="SNvprasanje"/>
        <w:spacing w:after="60"/>
        <w:rPr>
          <w:lang w:eastAsia="en-US"/>
        </w:rPr>
      </w:pPr>
      <w:r>
        <w:rPr>
          <w:lang w:eastAsia="en-US"/>
        </w:rPr>
        <w:t>c)</w:t>
      </w:r>
      <w:r>
        <w:rPr>
          <w:lang w:eastAsia="en-US"/>
        </w:rPr>
        <w:tab/>
        <w:t>Kolikšna je skupna energija žogice v legi 2?</w:t>
      </w:r>
    </w:p>
    <w:p w:rsidR="00C96C64" w:rsidRDefault="00C96C64" w:rsidP="00C96C64">
      <w:pPr>
        <w:pStyle w:val="SNnavodilonaloge"/>
        <w:ind w:firstLine="284"/>
      </w:pPr>
      <w:r>
        <w:t>Obkroži črko pred pravilnim odgovorom.</w:t>
      </w:r>
    </w:p>
    <w:p w:rsidR="00C96C64" w:rsidRDefault="00C96C64" w:rsidP="00C96C64">
      <w:pPr>
        <w:pStyle w:val="MCQ"/>
        <w:ind w:left="284"/>
      </w:pPr>
      <w:r>
        <w:t>A</w:t>
      </w:r>
      <w:r>
        <w:tab/>
      </w:r>
      <w:r>
        <w:tab/>
      </w:r>
      <w:r w:rsidRPr="001D2647">
        <w:rPr>
          <w:position w:val="-4"/>
        </w:rPr>
        <w:object w:dxaOrig="380" w:dyaOrig="260">
          <v:shape id="_x0000_i1033" type="#_x0000_t75" style="width:18.75pt;height:12.75pt" o:ole="">
            <v:imagedata r:id="rId15" o:title=""/>
          </v:shape>
          <o:OLEObject Type="Embed" ProgID="Equation.DSMT4" ShapeID="_x0000_i1033" DrawAspect="Content" ObjectID="_1646379042" r:id="rId23"/>
        </w:object>
      </w:r>
    </w:p>
    <w:p w:rsidR="00C96C64" w:rsidRDefault="00C96C64" w:rsidP="00C96C64">
      <w:pPr>
        <w:pStyle w:val="MCQ"/>
        <w:ind w:left="284"/>
      </w:pPr>
      <w:r>
        <w:t>B</w:t>
      </w:r>
      <w:r>
        <w:tab/>
      </w:r>
      <w:r>
        <w:tab/>
      </w:r>
      <w:r w:rsidRPr="001D2647">
        <w:rPr>
          <w:position w:val="-4"/>
        </w:rPr>
        <w:object w:dxaOrig="380" w:dyaOrig="260">
          <v:shape id="_x0000_i1034" type="#_x0000_t75" style="width:18.75pt;height:12.75pt" o:ole="">
            <v:imagedata r:id="rId17" o:title=""/>
          </v:shape>
          <o:OLEObject Type="Embed" ProgID="Equation.DSMT4" ShapeID="_x0000_i1034" DrawAspect="Content" ObjectID="_1646379043" r:id="rId24"/>
        </w:object>
      </w:r>
    </w:p>
    <w:p w:rsidR="00C96C64" w:rsidRDefault="00C96C64" w:rsidP="00C96C64">
      <w:pPr>
        <w:pStyle w:val="MCQ"/>
        <w:ind w:left="284"/>
      </w:pPr>
      <w:r>
        <w:t>C</w:t>
      </w:r>
      <w:r>
        <w:tab/>
      </w:r>
      <w:r>
        <w:tab/>
      </w:r>
      <w:r w:rsidRPr="001D2647">
        <w:rPr>
          <w:position w:val="-4"/>
        </w:rPr>
        <w:object w:dxaOrig="400" w:dyaOrig="260">
          <v:shape id="_x0000_i1035" type="#_x0000_t75" style="width:20.25pt;height:12.75pt" o:ole="">
            <v:imagedata r:id="rId19" o:title=""/>
          </v:shape>
          <o:OLEObject Type="Embed" ProgID="Equation.DSMT4" ShapeID="_x0000_i1035" DrawAspect="Content" ObjectID="_1646379044" r:id="rId25"/>
        </w:object>
      </w:r>
    </w:p>
    <w:p w:rsidR="00C96C64" w:rsidRDefault="00C96C64" w:rsidP="00C96C64">
      <w:pPr>
        <w:pStyle w:val="MCQ"/>
        <w:ind w:left="284"/>
      </w:pPr>
      <w:r>
        <w:t>D</w:t>
      </w:r>
      <w:r>
        <w:tab/>
      </w:r>
      <w:r>
        <w:tab/>
      </w:r>
      <w:r w:rsidRPr="001D2647">
        <w:rPr>
          <w:position w:val="-4"/>
        </w:rPr>
        <w:object w:dxaOrig="400" w:dyaOrig="260">
          <v:shape id="_x0000_i1036" type="#_x0000_t75" style="width:20.25pt;height:12.75pt" o:ole="">
            <v:imagedata r:id="rId21" o:title=""/>
          </v:shape>
          <o:OLEObject Type="Embed" ProgID="Equation.DSMT4" ShapeID="_x0000_i1036" DrawAspect="Content" ObjectID="_1646379045" r:id="rId26"/>
        </w:object>
      </w:r>
    </w:p>
    <w:p w:rsidR="00C96C64" w:rsidRDefault="00C96C64" w:rsidP="00C96C64">
      <w:pPr>
        <w:pStyle w:val="Normal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"/>
            </w:pPr>
            <w:r>
              <w:t>3</w:t>
            </w:r>
          </w:p>
        </w:tc>
      </w:tr>
    </w:tbl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Default="00C96C64" w:rsidP="00C96C64">
      <w:pPr>
        <w:pStyle w:val="Normal0"/>
      </w:pPr>
    </w:p>
    <w:p w:rsidR="00C96C64" w:rsidRPr="003046C8" w:rsidRDefault="00C96C64" w:rsidP="00C96C64">
      <w:pPr>
        <w:pStyle w:val="Normal0"/>
      </w:pPr>
    </w:p>
    <w:p w:rsidR="00C96C64" w:rsidRDefault="00C96C64" w:rsidP="00C96C64">
      <w:pPr>
        <w:pStyle w:val="Normal1"/>
      </w:pPr>
    </w:p>
    <w:p w:rsidR="00C96C64" w:rsidRPr="00BE13FA" w:rsidRDefault="00C96C64" w:rsidP="00C96C64">
      <w:pPr>
        <w:pStyle w:val="Normal1"/>
      </w:pPr>
    </w:p>
    <w:p w:rsidR="00C96C64" w:rsidRDefault="00C96C64" w:rsidP="00C96C64">
      <w:pPr>
        <w:pStyle w:val="naloga1"/>
        <w:spacing w:before="0"/>
      </w:pPr>
    </w:p>
    <w:p w:rsidR="00C96C64" w:rsidRDefault="00C96C64" w:rsidP="00C96C64">
      <w:pPr>
        <w:pStyle w:val="naloga1"/>
        <w:spacing w:before="0"/>
      </w:pPr>
      <w:r>
        <w:lastRenderedPageBreak/>
        <w:t>2. naloga</w:t>
      </w:r>
    </w:p>
    <w:p w:rsidR="00C96C64" w:rsidRDefault="00C96C64" w:rsidP="00C96C64">
      <w:pPr>
        <w:pStyle w:val="SNnaloga0"/>
      </w:pPr>
      <w:r>
        <w:t>Pri skoku s palico atlet priteče, zatakne palico in se odrine v višino. Izberi ustrezno lego na sliki, ki je povezana s spodnjimi izjavami.</w:t>
      </w:r>
    </w:p>
    <w:p w:rsidR="00C96C64" w:rsidRDefault="00C96C64" w:rsidP="00C96C64">
      <w:pPr>
        <w:pStyle w:val="Normal2"/>
      </w:pPr>
    </w:p>
    <w:p w:rsidR="00C96C64" w:rsidRDefault="00C96C64" w:rsidP="00C96C64">
      <w:pPr>
        <w:pStyle w:val="Normal2"/>
      </w:pPr>
    </w:p>
    <w:p w:rsidR="00C96C64" w:rsidRDefault="00C96C64" w:rsidP="00C96C64">
      <w:pPr>
        <w:pStyle w:val="slika0"/>
        <w:jc w:val="center"/>
      </w:pPr>
      <w:r>
        <w:rPr>
          <w:noProof/>
          <w:lang w:val="hr-HR" w:eastAsia="hr-HR"/>
        </w:rPr>
        <w:drawing>
          <wp:inline distT="0" distB="0" distL="0" distR="0">
            <wp:extent cx="3000375" cy="16478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4791268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6C64" w:rsidRDefault="00C96C64" w:rsidP="00C96C64">
      <w:pPr>
        <w:pStyle w:val="Normal2"/>
        <w:tabs>
          <w:tab w:val="left" w:pos="426"/>
        </w:tabs>
      </w:pPr>
    </w:p>
    <w:p w:rsidR="00C96C64" w:rsidRDefault="00C96C64" w:rsidP="00C96C64">
      <w:pPr>
        <w:pStyle w:val="Normal2"/>
        <w:tabs>
          <w:tab w:val="left" w:pos="426"/>
        </w:tabs>
      </w:pPr>
    </w:p>
    <w:p w:rsidR="00C96C64" w:rsidRDefault="00C96C64" w:rsidP="00C96C64">
      <w:pPr>
        <w:pStyle w:val="SNvprasanje0"/>
      </w:pPr>
      <w:r>
        <w:t>a)</w:t>
      </w:r>
      <w:r>
        <w:tab/>
        <w:t>Atlet ima največjo potencialno energijo v legi, označeni s črko ______.</w:t>
      </w:r>
    </w:p>
    <w:p w:rsidR="00C96C64" w:rsidRDefault="00C96C64" w:rsidP="00C96C64">
      <w:pPr>
        <w:pStyle w:val="SNvprasanje0"/>
      </w:pPr>
      <w:r>
        <w:t>b)</w:t>
      </w:r>
      <w:r>
        <w:tab/>
        <w:t>Atlet ima največjo kinetično energijo v legi, označeni  s črko ______.</w:t>
      </w:r>
    </w:p>
    <w:p w:rsidR="00C96C64" w:rsidRDefault="00C96C64" w:rsidP="00C96C64">
      <w:pPr>
        <w:pStyle w:val="SNvprasanje0"/>
      </w:pPr>
      <w:r>
        <w:t>c)</w:t>
      </w:r>
      <w:r>
        <w:tab/>
        <w:t>Kinetična energija se pretvarja v potencialno in prožnostno energijo v legi,</w:t>
      </w:r>
    </w:p>
    <w:p w:rsidR="00C96C64" w:rsidRDefault="00C96C64" w:rsidP="00C96C64">
      <w:pPr>
        <w:pStyle w:val="SNvprasanje0"/>
      </w:pPr>
      <w:r>
        <w:tab/>
        <w:t>označeni s črko ______.</w:t>
      </w:r>
    </w:p>
    <w:p w:rsidR="00C96C64" w:rsidRDefault="00C96C64" w:rsidP="00C96C64">
      <w:pPr>
        <w:pStyle w:val="Normal2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0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0"/>
            </w:pPr>
            <w:r>
              <w:t>3</w:t>
            </w:r>
          </w:p>
        </w:tc>
      </w:tr>
    </w:tbl>
    <w:p w:rsidR="00C96C64" w:rsidRDefault="00C96C64" w:rsidP="00C96C64">
      <w:pPr>
        <w:pStyle w:val="Normal3"/>
      </w:pPr>
    </w:p>
    <w:p w:rsidR="00C96C64" w:rsidRPr="005A6292" w:rsidRDefault="00C96C64" w:rsidP="00C96C64">
      <w:pPr>
        <w:pStyle w:val="Normal3"/>
      </w:pPr>
    </w:p>
    <w:p w:rsidR="00C96C64" w:rsidRDefault="00C96C64" w:rsidP="00C96C64">
      <w:pPr>
        <w:pStyle w:val="naloga3"/>
        <w:spacing w:before="0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7E7288" w:rsidRDefault="007E7288" w:rsidP="00C96C64">
      <w:pPr>
        <w:pStyle w:val="Normal4"/>
      </w:pPr>
    </w:p>
    <w:p w:rsidR="00C96C64" w:rsidRPr="0085458F" w:rsidRDefault="00C96C64" w:rsidP="00C96C64">
      <w:pPr>
        <w:pStyle w:val="Normal4"/>
      </w:pPr>
    </w:p>
    <w:p w:rsidR="00C96C64" w:rsidRDefault="00C96C64" w:rsidP="00C96C64">
      <w:pPr>
        <w:pStyle w:val="naloga3"/>
        <w:spacing w:before="0"/>
      </w:pPr>
      <w:r>
        <w:lastRenderedPageBreak/>
        <w:t>3. naloga</w:t>
      </w:r>
    </w:p>
    <w:p w:rsidR="00C96C64" w:rsidRDefault="00C96C64" w:rsidP="00C96C64">
      <w:pPr>
        <w:pStyle w:val="SNnaloga1"/>
      </w:pPr>
      <w:r>
        <w:t xml:space="preserve">Z narisanim škripčevjem opravimo delo tako, da dvignemo breme za </w:t>
      </w:r>
      <w:r w:rsidRPr="001D2647">
        <w:rPr>
          <w:position w:val="-4"/>
        </w:rPr>
        <w:object w:dxaOrig="540" w:dyaOrig="260">
          <v:shape id="_x0000_i1037" type="#_x0000_t75" style="width:27pt;height:12.75pt" o:ole="">
            <v:imagedata r:id="rId28" o:title=""/>
          </v:shape>
          <o:OLEObject Type="Embed" ProgID="Equation.DSMT4" ShapeID="_x0000_i1037" DrawAspect="Content" ObjectID="_1646379046" r:id="rId29"/>
        </w:object>
      </w:r>
      <w:r>
        <w:t xml:space="preserve"> Pri tem opravimo </w:t>
      </w:r>
      <w:r w:rsidRPr="001D2647">
        <w:rPr>
          <w:position w:val="-4"/>
        </w:rPr>
        <w:object w:dxaOrig="639" w:dyaOrig="260">
          <v:shape id="_x0000_i1038" type="#_x0000_t75" style="width:32.25pt;height:12.75pt" o:ole="">
            <v:imagedata r:id="rId30" o:title=""/>
          </v:shape>
          <o:OLEObject Type="Embed" ProgID="Equation.DSMT4" ShapeID="_x0000_i1038" DrawAspect="Content" ObjectID="_1646379047" r:id="rId31"/>
        </w:object>
      </w:r>
      <w:r>
        <w:t xml:space="preserve"> dela.</w:t>
      </w: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slika1"/>
        <w:jc w:val="center"/>
      </w:pPr>
      <w:r>
        <w:object w:dxaOrig="3376" w:dyaOrig="3375">
          <v:shape id="_x0000_i1039" type="#_x0000_t75" style="width:168.75pt;height:168.75pt" o:ole="">
            <v:imagedata r:id="rId32" o:title=""/>
          </v:shape>
          <o:OLEObject Type="Embed" ProgID="Visio.Drawing.11" ShapeID="_x0000_i1039" DrawAspect="Content" ObjectID="_1646379048" r:id="rId33"/>
        </w:object>
      </w:r>
    </w:p>
    <w:p w:rsidR="00C96C64" w:rsidRDefault="00C96C64" w:rsidP="00C96C64">
      <w:pPr>
        <w:pStyle w:val="Normal4"/>
      </w:pPr>
    </w:p>
    <w:p w:rsidR="00C96C64" w:rsidRDefault="00C96C64" w:rsidP="00C96C64">
      <w:pPr>
        <w:pStyle w:val="Normal4"/>
      </w:pPr>
    </w:p>
    <w:p w:rsidR="00C96C64" w:rsidRDefault="00C96C64" w:rsidP="00C96C64">
      <w:pPr>
        <w:pStyle w:val="SNvprasanje1"/>
      </w:pPr>
      <w:r>
        <w:t>a)</w:t>
      </w:r>
      <w:r>
        <w:tab/>
        <w:t>Prosti konec vrvi pri tem premaknemo za ______ metrov.</w:t>
      </w:r>
    </w:p>
    <w:p w:rsidR="00C96C64" w:rsidRDefault="00C96C64" w:rsidP="00C96C64">
      <w:pPr>
        <w:pStyle w:val="Normal4"/>
      </w:pPr>
    </w:p>
    <w:p w:rsidR="00C96C64" w:rsidRDefault="00C96C64" w:rsidP="00C96C64">
      <w:pPr>
        <w:pStyle w:val="SNvprasanje1"/>
      </w:pPr>
      <w:r>
        <w:t>b)</w:t>
      </w:r>
      <w:r>
        <w:tab/>
        <w:t>Dvignjenemu telesu se je potencialna energija povečala za ______ Joulov.</w:t>
      </w:r>
    </w:p>
    <w:p w:rsidR="00C96C64" w:rsidRDefault="00C96C64" w:rsidP="00C96C64">
      <w:pPr>
        <w:pStyle w:val="Normal4"/>
      </w:pPr>
    </w:p>
    <w:p w:rsidR="00C96C64" w:rsidRDefault="00C96C64" w:rsidP="00C96C64">
      <w:pPr>
        <w:pStyle w:val="SNvprasanje1"/>
      </w:pPr>
      <w:r>
        <w:t>c)</w:t>
      </w:r>
      <w:r>
        <w:tab/>
        <w:t>Prečrtaj neustrezni besedi, pisani poševno, tako da bo spodnja poved pravilna.</w:t>
      </w:r>
    </w:p>
    <w:p w:rsidR="00C96C64" w:rsidRDefault="00C96C64" w:rsidP="00C96C64">
      <w:pPr>
        <w:pStyle w:val="Normal4"/>
        <w:ind w:firstLine="284"/>
      </w:pPr>
      <w:r>
        <w:t xml:space="preserve">Vrv vlečemo z  </w:t>
      </w:r>
      <w:r>
        <w:rPr>
          <w:i/>
        </w:rPr>
        <w:t>enako,  manjšo,  večjo</w:t>
      </w:r>
      <w:r>
        <w:t xml:space="preserve">  silo, kakor je teža bremena.</w:t>
      </w:r>
    </w:p>
    <w:p w:rsidR="00C96C64" w:rsidRDefault="00C96C64" w:rsidP="00C96C64">
      <w:pPr>
        <w:pStyle w:val="Normal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1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1"/>
            </w:pPr>
            <w:r>
              <w:t>3</w:t>
            </w:r>
          </w:p>
        </w:tc>
      </w:tr>
    </w:tbl>
    <w:p w:rsidR="00C96C64" w:rsidRPr="00CC4D30" w:rsidRDefault="00C96C64" w:rsidP="00C96C64">
      <w:pPr>
        <w:pStyle w:val="Normal4"/>
      </w:pPr>
    </w:p>
    <w:p w:rsidR="00C96C64" w:rsidRPr="00404F64" w:rsidRDefault="00C96C64" w:rsidP="00C96C64">
      <w:pPr>
        <w:pStyle w:val="Normal5"/>
      </w:pPr>
    </w:p>
    <w:p w:rsidR="00C96C64" w:rsidRDefault="00C96C64" w:rsidP="00C96C64">
      <w:pPr>
        <w:pStyle w:val="naloga5"/>
      </w:pPr>
    </w:p>
    <w:p w:rsidR="00C96C64" w:rsidRDefault="00C96C64" w:rsidP="00C96C64">
      <w:pPr>
        <w:pStyle w:val="naloga5"/>
      </w:pPr>
      <w:r>
        <w:t>4. naloga</w:t>
      </w:r>
    </w:p>
    <w:p w:rsidR="00C96C64" w:rsidRDefault="00C96C64" w:rsidP="00C96C64">
      <w:pPr>
        <w:pStyle w:val="SNnaloga2"/>
      </w:pPr>
      <w:r>
        <w:t xml:space="preserve">Opeka z maso </w:t>
      </w:r>
      <w:r w:rsidRPr="001D2647">
        <w:rPr>
          <w:position w:val="-10"/>
        </w:rPr>
        <w:object w:dxaOrig="520" w:dyaOrig="320">
          <v:shape id="_x0000_i1040" type="#_x0000_t75" style="width:26.25pt;height:15.75pt" o:ole="">
            <v:imagedata r:id="rId34" o:title=""/>
          </v:shape>
          <o:OLEObject Type="Embed" ProgID="Equation.DSMT4" ShapeID="_x0000_i1040" DrawAspect="Content" ObjectID="_1646379049" r:id="rId35"/>
        </w:object>
      </w:r>
      <w:r>
        <w:t xml:space="preserve"> pade z višine </w:t>
      </w:r>
      <w:r w:rsidRPr="001D2647">
        <w:rPr>
          <w:position w:val="-4"/>
        </w:rPr>
        <w:object w:dxaOrig="639" w:dyaOrig="260">
          <v:shape id="_x0000_i1041" type="#_x0000_t75" style="width:32.25pt;height:12.75pt" o:ole="">
            <v:imagedata r:id="rId36" o:title=""/>
          </v:shape>
          <o:OLEObject Type="Embed" ProgID="Equation.DSMT4" ShapeID="_x0000_i1041" DrawAspect="Content" ObjectID="_1646379050" r:id="rId37"/>
        </w:object>
      </w:r>
      <w:r>
        <w:t xml:space="preserve"> Kolikšna je kinetična energija opeke na višini </w:t>
      </w:r>
      <w:r w:rsidRPr="001D2647">
        <w:rPr>
          <w:position w:val="-6"/>
        </w:rPr>
        <w:object w:dxaOrig="679" w:dyaOrig="280">
          <v:shape id="_x0000_i1042" type="#_x0000_t75" style="width:33.75pt;height:14.25pt" o:ole="">
            <v:imagedata r:id="rId38" o:title=""/>
          </v:shape>
          <o:OLEObject Type="Embed" ProgID="Equation.DSMT4" ShapeID="_x0000_i1042" DrawAspect="Content" ObjectID="_1646379051" r:id="rId39"/>
        </w:object>
      </w:r>
    </w:p>
    <w:p w:rsidR="00C96C64" w:rsidRDefault="00C96C64" w:rsidP="00C96C64">
      <w:pPr>
        <w:pStyle w:val="Normal6"/>
      </w:pPr>
    </w:p>
    <w:p w:rsidR="00C96C64" w:rsidRDefault="00C96C64" w:rsidP="00C96C64">
      <w:pPr>
        <w:pStyle w:val="Normal6"/>
      </w:pPr>
    </w:p>
    <w:p w:rsidR="00C96C64" w:rsidRDefault="00C96C64" w:rsidP="00C96C64">
      <w:pPr>
        <w:pStyle w:val="Normal6"/>
      </w:pPr>
    </w:p>
    <w:p w:rsidR="00C96C64" w:rsidRDefault="00C96C64" w:rsidP="00C96C64">
      <w:pPr>
        <w:pStyle w:val="Normal6"/>
      </w:pPr>
    </w:p>
    <w:p w:rsidR="00C96C64" w:rsidRDefault="00C96C64" w:rsidP="00C96C64">
      <w:pPr>
        <w:pStyle w:val="Normal6"/>
      </w:pPr>
    </w:p>
    <w:p w:rsidR="00C96C64" w:rsidRDefault="00C96C64" w:rsidP="00C96C64">
      <w:pPr>
        <w:pStyle w:val="Normal6"/>
      </w:pPr>
    </w:p>
    <w:p w:rsidR="00C96C64" w:rsidRDefault="00C96C64" w:rsidP="00C96C64">
      <w:pPr>
        <w:pStyle w:val="Normal6"/>
      </w:pPr>
    </w:p>
    <w:p w:rsidR="00C96C64" w:rsidRDefault="00C96C64" w:rsidP="00C96C64">
      <w:pPr>
        <w:pStyle w:val="SNpolcrta0"/>
      </w:pPr>
      <w:r>
        <w:t xml:space="preserve">Odgovor: </w:t>
      </w:r>
      <w:r>
        <w:tab/>
      </w:r>
    </w:p>
    <w:p w:rsidR="00C96C64" w:rsidRDefault="00C96C64" w:rsidP="00C96C64">
      <w:pPr>
        <w:pStyle w:val="NOGA8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2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2"/>
            </w:pPr>
            <w:r>
              <w:t>3</w:t>
            </w:r>
          </w:p>
        </w:tc>
      </w:tr>
    </w:tbl>
    <w:p w:rsidR="00C96C64" w:rsidRPr="00294A09" w:rsidRDefault="00C96C64" w:rsidP="00C96C64">
      <w:pPr>
        <w:pStyle w:val="Normal6"/>
      </w:pPr>
    </w:p>
    <w:p w:rsidR="00C96C64" w:rsidRDefault="00C96C64" w:rsidP="00C96C64">
      <w:pPr>
        <w:pStyle w:val="Normal7"/>
      </w:pPr>
    </w:p>
    <w:p w:rsidR="00C96C64" w:rsidRDefault="00C96C64" w:rsidP="00C96C64">
      <w:pPr>
        <w:pStyle w:val="Normal7"/>
      </w:pPr>
    </w:p>
    <w:p w:rsidR="00C96C64" w:rsidRPr="00C40B43" w:rsidRDefault="00C96C64" w:rsidP="00C96C64">
      <w:pPr>
        <w:pStyle w:val="Normal7"/>
      </w:pPr>
    </w:p>
    <w:p w:rsidR="00C96C64" w:rsidRDefault="00C96C64" w:rsidP="00C96C64">
      <w:pPr>
        <w:pStyle w:val="naloga7"/>
      </w:pPr>
    </w:p>
    <w:p w:rsidR="00C96C64" w:rsidRDefault="00C96C64" w:rsidP="00C96C64">
      <w:pPr>
        <w:pStyle w:val="naloga7"/>
      </w:pPr>
      <w:r>
        <w:lastRenderedPageBreak/>
        <w:t xml:space="preserve">5. naloga </w:t>
      </w:r>
    </w:p>
    <w:p w:rsidR="00C96C64" w:rsidRDefault="00C96C64" w:rsidP="00C96C64">
      <w:pPr>
        <w:pStyle w:val="SNnaloga3"/>
      </w:pPr>
      <w:r>
        <w:t xml:space="preserve">Skladiščnik dvigne zaboj z maso </w:t>
      </w:r>
      <w:r w:rsidRPr="001D2647">
        <w:rPr>
          <w:position w:val="-10"/>
        </w:rPr>
        <w:object w:dxaOrig="639" w:dyaOrig="320">
          <v:shape id="_x0000_i1043" type="#_x0000_t75" style="width:32.25pt;height:15.75pt" o:ole="">
            <v:imagedata r:id="rId40" o:title=""/>
          </v:shape>
          <o:OLEObject Type="Embed" ProgID="Equation.DSMT4" ShapeID="_x0000_i1043" DrawAspect="Content" ObjectID="_1646379052" r:id="rId41"/>
        </w:object>
      </w:r>
      <w:r>
        <w:t xml:space="preserve"> s tal na polico. </w:t>
      </w:r>
    </w:p>
    <w:p w:rsidR="00C96C64" w:rsidRDefault="00C96C64" w:rsidP="00C96C64">
      <w:pPr>
        <w:pStyle w:val="SNvprasanje2"/>
      </w:pPr>
      <w:r>
        <w:t>a)</w:t>
      </w:r>
      <w:r>
        <w:tab/>
        <w:t xml:space="preserve">Na kateri višini je polica, če je pri dviganju opravil </w:t>
      </w:r>
      <w:r w:rsidRPr="001D2647">
        <w:rPr>
          <w:position w:val="-4"/>
        </w:rPr>
        <w:object w:dxaOrig="639" w:dyaOrig="260">
          <v:shape id="_x0000_i1044" type="#_x0000_t75" style="width:32.25pt;height:12.75pt" o:ole="">
            <v:imagedata r:id="rId42" o:title=""/>
          </v:shape>
          <o:OLEObject Type="Embed" ProgID="Equation.DSMT4" ShapeID="_x0000_i1044" DrawAspect="Content" ObjectID="_1646379053" r:id="rId43"/>
        </w:object>
      </w:r>
      <w:r>
        <w:t xml:space="preserve"> dela?</w:t>
      </w:r>
    </w:p>
    <w:p w:rsidR="00C96C64" w:rsidRDefault="00C96C64" w:rsidP="00C96C64">
      <w:pPr>
        <w:pStyle w:val="SNpolcrta1"/>
        <w:ind w:firstLine="284"/>
      </w:pPr>
      <w:r>
        <w:t xml:space="preserve">Odgovor: </w:t>
      </w:r>
      <w:r>
        <w:tab/>
      </w:r>
    </w:p>
    <w:p w:rsidR="00C96C64" w:rsidRDefault="00C96C64" w:rsidP="00C96C64">
      <w:pPr>
        <w:pStyle w:val="Normal8"/>
      </w:pPr>
    </w:p>
    <w:p w:rsidR="00C96C64" w:rsidRDefault="00C96C64" w:rsidP="00C96C64">
      <w:pPr>
        <w:pStyle w:val="SNvprasanje2"/>
      </w:pPr>
      <w:r>
        <w:t>b)</w:t>
      </w:r>
      <w:r>
        <w:tab/>
        <w:t>Za koliko se je zaradi dviga spremenila potencialna energija zaboja?</w:t>
      </w:r>
    </w:p>
    <w:p w:rsidR="00C96C64" w:rsidRDefault="00C96C64" w:rsidP="00C96C64">
      <w:pPr>
        <w:pStyle w:val="Normal8"/>
      </w:pPr>
    </w:p>
    <w:p w:rsidR="00C96C64" w:rsidRDefault="00C96C64" w:rsidP="00C96C64">
      <w:pPr>
        <w:pStyle w:val="SNpolcrta1"/>
        <w:ind w:firstLine="284"/>
      </w:pPr>
      <w:r>
        <w:t xml:space="preserve">Odgovor: </w:t>
      </w:r>
      <w:r>
        <w:tab/>
      </w:r>
    </w:p>
    <w:p w:rsidR="00C96C64" w:rsidRDefault="00C96C64" w:rsidP="00C96C64">
      <w:pPr>
        <w:pStyle w:val="NOGA8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3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3"/>
            </w:pPr>
            <w:r>
              <w:t>2</w:t>
            </w:r>
          </w:p>
        </w:tc>
      </w:tr>
    </w:tbl>
    <w:p w:rsidR="00C96C64" w:rsidRPr="00E82E24" w:rsidRDefault="00C96C64" w:rsidP="00C96C64">
      <w:pPr>
        <w:pStyle w:val="Normal8"/>
      </w:pPr>
    </w:p>
    <w:p w:rsidR="00C96C64" w:rsidRDefault="00C96C64" w:rsidP="00C96C64">
      <w:pPr>
        <w:pStyle w:val="naloga9"/>
        <w:rPr>
          <w:szCs w:val="24"/>
        </w:rPr>
      </w:pPr>
    </w:p>
    <w:p w:rsidR="00C96C64" w:rsidRDefault="00C96C64" w:rsidP="00C96C64">
      <w:pPr>
        <w:pStyle w:val="naloga9"/>
      </w:pPr>
      <w:r>
        <w:t>6. naloga</w:t>
      </w:r>
    </w:p>
    <w:p w:rsidR="00C96C64" w:rsidRDefault="00C96C64" w:rsidP="00C96C64">
      <w:pPr>
        <w:pStyle w:val="SNnaloga4"/>
      </w:pPr>
      <w:r>
        <w:t xml:space="preserve">Lok s puščico smo napenjali s stalno silo </w:t>
      </w:r>
      <w:r w:rsidRPr="001D2647">
        <w:rPr>
          <w:position w:val="-4"/>
        </w:rPr>
        <w:object w:dxaOrig="1279" w:dyaOrig="260">
          <v:shape id="_x0000_i1045" type="#_x0000_t75" style="width:63.75pt;height:12.75pt" o:ole="">
            <v:imagedata r:id="rId44" o:title=""/>
          </v:shape>
          <o:OLEObject Type="Embed" ProgID="Equation.DSMT4" ShapeID="_x0000_i1045" DrawAspect="Content" ObjectID="_1646379054" r:id="rId45"/>
        </w:object>
      </w:r>
      <w:r>
        <w:t xml:space="preserve"> Pri tem smo tetivo premaknili za </w:t>
      </w:r>
      <w:r w:rsidRPr="001D2647">
        <w:rPr>
          <w:position w:val="-4"/>
        </w:rPr>
        <w:object w:dxaOrig="740" w:dyaOrig="240">
          <v:shape id="_x0000_i1046" type="#_x0000_t75" style="width:36.75pt;height:12pt" o:ole="">
            <v:imagedata r:id="rId46" o:title=""/>
          </v:shape>
          <o:OLEObject Type="Embed" ProgID="Equation.DSMT4" ShapeID="_x0000_i1046" DrawAspect="Content" ObjectID="_1646379055" r:id="rId47"/>
        </w:object>
      </w:r>
      <w:r>
        <w:t xml:space="preserve"> </w:t>
      </w:r>
    </w:p>
    <w:p w:rsidR="00C96C64" w:rsidRDefault="00C96C64" w:rsidP="00C96C64">
      <w:pPr>
        <w:pStyle w:val="SNvprasanje3"/>
      </w:pPr>
      <w:r>
        <w:t>a)</w:t>
      </w:r>
      <w:r>
        <w:tab/>
        <w:t xml:space="preserve">Kolikšno delo smo pri tem opravili? </w:t>
      </w:r>
    </w:p>
    <w:p w:rsidR="00C96C64" w:rsidRDefault="00C96C64" w:rsidP="00C96C64">
      <w:pPr>
        <w:pStyle w:val="Normal10"/>
      </w:pPr>
    </w:p>
    <w:p w:rsidR="00C96C64" w:rsidRDefault="00C96C64" w:rsidP="00C96C64">
      <w:pPr>
        <w:pStyle w:val="Normal10"/>
      </w:pPr>
    </w:p>
    <w:p w:rsidR="00C96C64" w:rsidRDefault="00C96C64" w:rsidP="00C96C64">
      <w:pPr>
        <w:pStyle w:val="SNpolcrta2"/>
        <w:ind w:left="284"/>
      </w:pPr>
      <w:r>
        <w:t xml:space="preserve">Odgovor: </w:t>
      </w:r>
      <w:r>
        <w:tab/>
      </w:r>
    </w:p>
    <w:p w:rsidR="00C96C64" w:rsidRDefault="00C96C64" w:rsidP="00C96C64">
      <w:pPr>
        <w:pStyle w:val="Normal10"/>
      </w:pPr>
    </w:p>
    <w:p w:rsidR="00C96C64" w:rsidRDefault="00C96C64" w:rsidP="00C96C64">
      <w:pPr>
        <w:pStyle w:val="SNvprasanje3"/>
        <w:spacing w:after="60"/>
        <w:rPr>
          <w:szCs w:val="24"/>
        </w:rPr>
      </w:pPr>
      <w:r>
        <w:rPr>
          <w:szCs w:val="24"/>
        </w:rPr>
        <w:t>b)</w:t>
      </w:r>
      <w:r>
        <w:rPr>
          <w:szCs w:val="24"/>
        </w:rPr>
        <w:tab/>
        <w:t>Katero energijo ima zaradi tega lok?</w:t>
      </w:r>
    </w:p>
    <w:p w:rsidR="00C96C64" w:rsidRDefault="00C96C64" w:rsidP="00C96C64">
      <w:pPr>
        <w:pStyle w:val="SNnavodilonaloge0"/>
        <w:ind w:left="284"/>
        <w:rPr>
          <w:iCs/>
        </w:rPr>
      </w:pPr>
      <w:r>
        <w:rPr>
          <w:iCs/>
        </w:rPr>
        <w:t>Obkroži črko pred pravilnim odgovorom.</w:t>
      </w:r>
    </w:p>
    <w:p w:rsidR="00C96C64" w:rsidRDefault="00C96C64" w:rsidP="00C96C64">
      <w:pPr>
        <w:pStyle w:val="MCQ0"/>
        <w:ind w:left="284"/>
      </w:pPr>
      <w:r>
        <w:t>A</w:t>
      </w:r>
      <w:r>
        <w:tab/>
      </w:r>
      <w:r>
        <w:tab/>
        <w:t>Kinetično.</w:t>
      </w:r>
    </w:p>
    <w:p w:rsidR="00C96C64" w:rsidRDefault="00C96C64" w:rsidP="00C96C64">
      <w:pPr>
        <w:pStyle w:val="MCQ0"/>
        <w:ind w:left="284"/>
      </w:pPr>
      <w:r>
        <w:t>B</w:t>
      </w:r>
      <w:r>
        <w:tab/>
      </w:r>
      <w:r>
        <w:tab/>
        <w:t>Potencialno.</w:t>
      </w:r>
    </w:p>
    <w:p w:rsidR="00C96C64" w:rsidRDefault="00C96C64" w:rsidP="00C96C64">
      <w:pPr>
        <w:pStyle w:val="MCQ0"/>
        <w:ind w:left="284"/>
      </w:pPr>
      <w:r>
        <w:t>C</w:t>
      </w:r>
      <w:r>
        <w:tab/>
      </w:r>
      <w:r>
        <w:tab/>
        <w:t>Prožnostno.</w:t>
      </w:r>
    </w:p>
    <w:p w:rsidR="00C96C64" w:rsidRDefault="00C96C64" w:rsidP="00C96C64">
      <w:pPr>
        <w:pStyle w:val="MCQ0"/>
        <w:ind w:left="284"/>
      </w:pPr>
      <w:r>
        <w:t>D</w:t>
      </w:r>
      <w:r>
        <w:tab/>
      </w:r>
      <w:r>
        <w:tab/>
        <w:t>Notranjo.</w:t>
      </w:r>
    </w:p>
    <w:p w:rsidR="00C96C64" w:rsidRDefault="00C96C64" w:rsidP="00C96C64">
      <w:pPr>
        <w:pStyle w:val="Normal10"/>
      </w:pPr>
    </w:p>
    <w:p w:rsidR="00C96C64" w:rsidRDefault="00C96C64" w:rsidP="00C96C64">
      <w:pPr>
        <w:pStyle w:val="SNvprasanje3"/>
      </w:pPr>
      <w:r>
        <w:t>c)</w:t>
      </w:r>
      <w:r>
        <w:tab/>
        <w:t>Kolikšna je ta energija?</w:t>
      </w:r>
    </w:p>
    <w:p w:rsidR="00C96C64" w:rsidRDefault="00C96C64" w:rsidP="00C96C64">
      <w:pPr>
        <w:pStyle w:val="Normal10"/>
      </w:pPr>
    </w:p>
    <w:p w:rsidR="00C96C64" w:rsidRDefault="00C96C64" w:rsidP="00C96C64">
      <w:pPr>
        <w:pStyle w:val="Normal10"/>
      </w:pPr>
    </w:p>
    <w:p w:rsidR="00C96C64" w:rsidRDefault="00C96C64" w:rsidP="00C96C64">
      <w:pPr>
        <w:pStyle w:val="SNpolcrta2"/>
        <w:ind w:left="284"/>
      </w:pPr>
      <w:r>
        <w:t xml:space="preserve">Odgovor: </w:t>
      </w:r>
      <w:r>
        <w:tab/>
      </w:r>
    </w:p>
    <w:p w:rsidR="00C96C64" w:rsidRDefault="00C96C64" w:rsidP="00C96C64">
      <w:pPr>
        <w:pStyle w:val="Normal10"/>
      </w:pPr>
    </w:p>
    <w:p w:rsidR="00C96C64" w:rsidRDefault="00C96C64" w:rsidP="00C96C64">
      <w:pPr>
        <w:pStyle w:val="SNvprasanje3"/>
      </w:pPr>
      <w:r>
        <w:t>d)</w:t>
      </w:r>
      <w:r>
        <w:tab/>
        <w:t>Največ koliko dela lahko opravi lok, ko izstreli puščico?</w:t>
      </w:r>
    </w:p>
    <w:p w:rsidR="00C96C64" w:rsidRDefault="00C96C64" w:rsidP="00C96C64">
      <w:pPr>
        <w:pStyle w:val="Normal10"/>
      </w:pPr>
    </w:p>
    <w:p w:rsidR="00C96C64" w:rsidRDefault="00C96C64" w:rsidP="00C96C64">
      <w:pPr>
        <w:pStyle w:val="Normal10"/>
      </w:pPr>
    </w:p>
    <w:p w:rsidR="00C96C64" w:rsidRDefault="00C96C64" w:rsidP="00C96C64">
      <w:pPr>
        <w:pStyle w:val="SNpolcrta2"/>
        <w:ind w:left="284"/>
      </w:pPr>
      <w:r>
        <w:t xml:space="preserve">Odgovor: </w:t>
      </w:r>
      <w:r>
        <w:tab/>
      </w:r>
    </w:p>
    <w:p w:rsidR="00C96C64" w:rsidRDefault="00C96C64" w:rsidP="00C96C64">
      <w:pPr>
        <w:pStyle w:val="Noga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4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4"/>
            </w:pPr>
            <w:r>
              <w:t>4</w:t>
            </w:r>
          </w:p>
        </w:tc>
      </w:tr>
    </w:tbl>
    <w:p w:rsidR="007E7288" w:rsidRDefault="007E7288" w:rsidP="00C96C64">
      <w:pPr>
        <w:pStyle w:val="naloga11"/>
      </w:pPr>
    </w:p>
    <w:p w:rsidR="00C96C64" w:rsidRDefault="00C96C64" w:rsidP="00C96C64">
      <w:pPr>
        <w:pStyle w:val="naloga11"/>
      </w:pPr>
      <w:r>
        <w:lastRenderedPageBreak/>
        <w:t>7. naloga</w:t>
      </w:r>
    </w:p>
    <w:p w:rsidR="00C96C64" w:rsidRDefault="00C96C64" w:rsidP="00C96C64">
      <w:pPr>
        <w:pStyle w:val="SNnaloga5"/>
      </w:pPr>
      <w:r>
        <w:t xml:space="preserve">Primož ima maso </w:t>
      </w:r>
      <w:r w:rsidRPr="001D2647">
        <w:rPr>
          <w:position w:val="-10"/>
        </w:rPr>
        <w:object w:dxaOrig="639" w:dyaOrig="320">
          <v:shape id="_x0000_i1047" type="#_x0000_t75" style="width:32.25pt;height:15.75pt" o:ole="">
            <v:imagedata r:id="rId48" o:title=""/>
          </v:shape>
          <o:OLEObject Type="Embed" ProgID="Equation.DSMT4" ShapeID="_x0000_i1047" DrawAspect="Content" ObjectID="_1646379056" r:id="rId49"/>
        </w:object>
      </w:r>
      <w:r>
        <w:t xml:space="preserve"> in se je s kolesom pripeljal na vrh </w:t>
      </w:r>
      <w:r w:rsidRPr="001D2647">
        <w:rPr>
          <w:position w:val="-4"/>
        </w:rPr>
        <w:object w:dxaOrig="600" w:dyaOrig="260">
          <v:shape id="_x0000_i1048" type="#_x0000_t75" style="width:30pt;height:12.75pt" o:ole="">
            <v:imagedata r:id="rId50" o:title=""/>
          </v:shape>
          <o:OLEObject Type="Embed" ProgID="Equation.DSMT4" ShapeID="_x0000_i1048" DrawAspect="Content" ObjectID="_1646379057" r:id="rId51"/>
        </w:object>
      </w:r>
      <w:r>
        <w:t xml:space="preserve"> visokega klanca. Na vrhu je utrujen počival. Ko se je spustil po klancu navzdol, je imel ob vznožju </w:t>
      </w:r>
      <w:r w:rsidRPr="001D2647">
        <w:rPr>
          <w:position w:val="-4"/>
        </w:rPr>
        <w:object w:dxaOrig="639" w:dyaOrig="260">
          <v:shape id="_x0000_i1049" type="#_x0000_t75" style="width:32.25pt;height:12.75pt" o:ole="">
            <v:imagedata r:id="rId52" o:title=""/>
          </v:shape>
          <o:OLEObject Type="Embed" ProgID="Equation.DSMT4" ShapeID="_x0000_i1049" DrawAspect="Content" ObjectID="_1646379058" r:id="rId53"/>
        </w:object>
      </w:r>
      <w:r>
        <w:t xml:space="preserve"> kinetične energije. </w:t>
      </w:r>
    </w:p>
    <w:p w:rsidR="00C96C64" w:rsidRDefault="00C96C64" w:rsidP="00C96C64">
      <w:pPr>
        <w:pStyle w:val="SNvprasanje4"/>
      </w:pPr>
      <w:r>
        <w:t>a)</w:t>
      </w:r>
      <w:r>
        <w:tab/>
        <w:t>Za koliko se mu je med vzponom na vrh klanca povečala potencialna energija?</w:t>
      </w:r>
    </w:p>
    <w:p w:rsidR="00C96C64" w:rsidRDefault="00C96C64" w:rsidP="00C96C64">
      <w:pPr>
        <w:pStyle w:val="SNpolcrta3"/>
        <w:ind w:left="284"/>
      </w:pPr>
      <w:r>
        <w:t xml:space="preserve">Odgovor: </w:t>
      </w:r>
      <w:r>
        <w:tab/>
      </w:r>
    </w:p>
    <w:p w:rsidR="00C96C64" w:rsidRDefault="00C96C64" w:rsidP="00C96C64">
      <w:pPr>
        <w:pStyle w:val="SNvprasanje4"/>
        <w:spacing w:after="60"/>
      </w:pPr>
      <w:r>
        <w:t>b)</w:t>
      </w:r>
      <w:r>
        <w:tab/>
        <w:t>Med spodnjimi trditvami izberi pravilno.</w:t>
      </w:r>
    </w:p>
    <w:p w:rsidR="00C96C64" w:rsidRDefault="00C96C64" w:rsidP="00C96C64">
      <w:pPr>
        <w:pStyle w:val="SNnavodilonaloge1"/>
        <w:ind w:left="284"/>
        <w:rPr>
          <w:iCs/>
        </w:rPr>
      </w:pPr>
      <w:r>
        <w:rPr>
          <w:iCs/>
        </w:rPr>
        <w:t>Obkroži črko pred pravilnim odgovorom.</w:t>
      </w:r>
    </w:p>
    <w:p w:rsidR="00C96C64" w:rsidRDefault="00C96C64" w:rsidP="00C96C64">
      <w:pPr>
        <w:pStyle w:val="MCQ1"/>
        <w:ind w:left="284"/>
      </w:pPr>
      <w:r>
        <w:t>A</w:t>
      </w:r>
      <w:r>
        <w:tab/>
      </w:r>
      <w:r>
        <w:tab/>
        <w:t>Primož je med vožnjo po klancu poganjal pedala.</w:t>
      </w:r>
    </w:p>
    <w:p w:rsidR="00C96C64" w:rsidRDefault="00C96C64" w:rsidP="00C96C64">
      <w:pPr>
        <w:pStyle w:val="MCQ1"/>
        <w:ind w:left="284"/>
      </w:pPr>
      <w:r>
        <w:t>B</w:t>
      </w:r>
      <w:r>
        <w:tab/>
      </w:r>
      <w:r>
        <w:tab/>
        <w:t>Primož je med vožnjo po klancu zaviral.</w:t>
      </w:r>
    </w:p>
    <w:p w:rsidR="00C96C64" w:rsidRDefault="00C96C64" w:rsidP="00C96C64">
      <w:pPr>
        <w:pStyle w:val="MCQ1"/>
        <w:ind w:left="284"/>
      </w:pPr>
      <w:r>
        <w:t>C</w:t>
      </w:r>
      <w:r>
        <w:tab/>
      </w:r>
      <w:r>
        <w:tab/>
        <w:t>Primož med vožnjo ni niti poganjal niti zaviral.</w:t>
      </w:r>
    </w:p>
    <w:p w:rsidR="00C96C64" w:rsidRDefault="00C96C64" w:rsidP="00C96C64">
      <w:pPr>
        <w:pStyle w:val="MCQ1"/>
        <w:ind w:left="284"/>
      </w:pPr>
      <w:r>
        <w:t>D</w:t>
      </w:r>
      <w:r>
        <w:tab/>
      </w:r>
      <w:r>
        <w:tab/>
        <w:t>Primož je med vožnjo po klancu izgubil nahrbtnik.</w:t>
      </w:r>
    </w:p>
    <w:p w:rsidR="00C96C64" w:rsidRDefault="00C96C64" w:rsidP="00C96C64">
      <w:pPr>
        <w:pStyle w:val="Footer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C96C64" w:rsidTr="00C96C64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5"/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6C64" w:rsidRDefault="00C96C64" w:rsidP="00C96C64">
            <w:pPr>
              <w:pStyle w:val="toka5"/>
            </w:pPr>
            <w:r>
              <w:t>2</w:t>
            </w:r>
          </w:p>
        </w:tc>
      </w:tr>
    </w:tbl>
    <w:p w:rsidR="00C96C64" w:rsidRPr="009C6EFF" w:rsidRDefault="00C96C64" w:rsidP="00C96C64">
      <w:pPr>
        <w:pStyle w:val="Normal12"/>
      </w:pPr>
    </w:p>
    <w:p w:rsidR="00C96C64" w:rsidRDefault="00C96C64" w:rsidP="00C96C64">
      <w:pPr>
        <w:pStyle w:val="9Vpraanje"/>
      </w:pPr>
    </w:p>
    <w:p w:rsidR="00C96C64" w:rsidRDefault="00C96C64" w:rsidP="00C96C64">
      <w:pPr>
        <w:pStyle w:val="9Vpraanje"/>
      </w:pPr>
      <w:r>
        <w:t>8.</w:t>
      </w:r>
      <w:r>
        <w:tab/>
      </w:r>
      <w:r w:rsidRPr="000B2256">
        <w:t>Betka, Niko in Matevž so se v zabaviščnem parku peljali z vagončkom, k</w:t>
      </w:r>
      <w:r>
        <w:t>ak</w:t>
      </w:r>
      <w:r w:rsidRPr="000B2256">
        <w:t>o</w:t>
      </w:r>
      <w:r>
        <w:t>r</w:t>
      </w:r>
      <w:r w:rsidRPr="000B2256">
        <w:t xml:space="preserve"> kaže slika. Na začetku vagonček brez lastnega pogona potegnejo na vrh tira v točko A. Nato ga spustijo po strmini. Masa vagončka skupaj s potniki znaša</w:t>
      </w:r>
      <w:r>
        <w:t xml:space="preserve"> </w:t>
      </w:r>
      <w:r w:rsidRPr="001D2647">
        <w:rPr>
          <w:position w:val="-10"/>
        </w:rPr>
        <w:object w:dxaOrig="800" w:dyaOrig="300">
          <v:shape id="_x0000_i1050" type="#_x0000_t75" style="width:39.75pt;height:15pt" o:ole="">
            <v:imagedata r:id="rId54" o:title=""/>
          </v:shape>
          <o:OLEObject Type="Embed" ProgID="Equation.DSMT4" ShapeID="_x0000_i1050" DrawAspect="Content" ObjectID="_1646379059" r:id="rId55"/>
        </w:object>
      </w:r>
    </w:p>
    <w:p w:rsidR="00C96C64" w:rsidRPr="000B2256" w:rsidRDefault="00C96C64" w:rsidP="00C96C64">
      <w:pPr>
        <w:pStyle w:val="9Vpraanje"/>
      </w:pPr>
    </w:p>
    <w:p w:rsidR="00C96C64" w:rsidRDefault="00C96C64" w:rsidP="00C96C64">
      <w:pPr>
        <w:pStyle w:val="9Vpraanje"/>
        <w:jc w:val="center"/>
      </w:pPr>
      <w:r>
        <w:rPr>
          <w:noProof/>
          <w:lang w:val="hr-HR" w:eastAsia="hr-HR"/>
        </w:rPr>
        <w:drawing>
          <wp:inline distT="0" distB="0" distL="0" distR="0">
            <wp:extent cx="4676775" cy="1962150"/>
            <wp:effectExtent l="0" t="0" r="9525" b="0"/>
            <wp:docPr id="2" name="Slika 1" descr="Opis: N10A_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6271807" name="Slika 1" descr="Opis: N10A_1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6C64" w:rsidRDefault="00C96C64" w:rsidP="00C96C64">
      <w:pPr>
        <w:pStyle w:val="9abcvprasanja"/>
      </w:pPr>
    </w:p>
    <w:p w:rsidR="00C96C64" w:rsidRPr="00BB05F4" w:rsidRDefault="00C96C64" w:rsidP="00C96C64">
      <w:pPr>
        <w:pStyle w:val="9abcvprasanja"/>
      </w:pPr>
      <w:r>
        <w:tab/>
        <w:t>a)</w:t>
      </w:r>
      <w:r>
        <w:tab/>
      </w:r>
      <w:r w:rsidRPr="000B2256">
        <w:t>Katero obliko energije ima vagonček s potniki v točki A?</w:t>
      </w:r>
    </w:p>
    <w:p w:rsidR="00C96C64" w:rsidRDefault="00C96C64" w:rsidP="00C96C64">
      <w:pPr>
        <w:pStyle w:val="9abcvprasanja"/>
        <w:spacing w:after="120"/>
      </w:pPr>
      <w:r>
        <w:tab/>
      </w:r>
      <w:r>
        <w:tab/>
      </w:r>
      <w:r w:rsidRPr="000B2256">
        <w:t>Odgovor:</w:t>
      </w:r>
      <w:r>
        <w:t xml:space="preserve"> </w:t>
      </w:r>
      <w:r w:rsidRPr="00BB05F4">
        <w:rPr>
          <w:rStyle w:val="rte"/>
        </w:rPr>
        <w:tab/>
      </w:r>
    </w:p>
    <w:p w:rsidR="00C96C64" w:rsidRPr="00BB05F4" w:rsidRDefault="00C96C64" w:rsidP="00C96C64">
      <w:pPr>
        <w:pStyle w:val="9abcvprasanja"/>
      </w:pPr>
      <w:r>
        <w:tab/>
        <w:t>b)</w:t>
      </w:r>
      <w:r>
        <w:tab/>
      </w:r>
      <w:r w:rsidRPr="000B2256">
        <w:t>Največ koliko kinetične energije ima lahko vagonček s potniki v točki B</w:t>
      </w:r>
      <w:r>
        <w:t xml:space="preserve">, ki je </w:t>
      </w:r>
      <w:r w:rsidRPr="001D2647">
        <w:rPr>
          <w:position w:val="-6"/>
        </w:rPr>
        <w:object w:dxaOrig="540" w:dyaOrig="260">
          <v:shape id="_x0000_i1051" type="#_x0000_t75" style="width:27pt;height:12.75pt" o:ole="">
            <v:imagedata r:id="rId57" o:title=""/>
          </v:shape>
          <o:OLEObject Type="Embed" ProgID="Equation.DSMT4" ShapeID="_x0000_i1051" DrawAspect="Content" ObjectID="_1646379060" r:id="rId58"/>
        </w:object>
      </w:r>
      <w:r>
        <w:t xml:space="preserve"> </w:t>
      </w:r>
      <w:r w:rsidRPr="000B2256">
        <w:t>niže od točke A?</w:t>
      </w:r>
    </w:p>
    <w:p w:rsidR="00C96C64" w:rsidRPr="000B2256" w:rsidRDefault="00C96C64" w:rsidP="00C96C64">
      <w:pPr>
        <w:pStyle w:val="9abcvprasanja"/>
        <w:spacing w:after="120"/>
      </w:pPr>
      <w:r>
        <w:tab/>
      </w:r>
      <w:r>
        <w:tab/>
      </w:r>
      <w:r w:rsidRPr="000B2256">
        <w:t>Odgovor:</w:t>
      </w:r>
      <w:r>
        <w:t xml:space="preserve"> </w:t>
      </w:r>
      <w:r w:rsidRPr="00BB05F4">
        <w:rPr>
          <w:rStyle w:val="rte"/>
        </w:rPr>
        <w:tab/>
      </w:r>
    </w:p>
    <w:p w:rsidR="00C96C64" w:rsidRPr="0085458F" w:rsidRDefault="00C96C64" w:rsidP="00C96C64">
      <w:pPr>
        <w:pStyle w:val="9abcvprasanja"/>
        <w:rPr>
          <w:spacing w:val="-2"/>
        </w:rPr>
      </w:pPr>
      <w:r>
        <w:tab/>
        <w:t>c)</w:t>
      </w:r>
      <w:r>
        <w:tab/>
      </w:r>
      <w:r w:rsidRPr="000B2256">
        <w:t>Če bi bila točka C na enaki višini k</w:t>
      </w:r>
      <w:r>
        <w:t>ak</w:t>
      </w:r>
      <w:r w:rsidRPr="000B2256">
        <w:t>o</w:t>
      </w:r>
      <w:r>
        <w:t>r</w:t>
      </w:r>
      <w:r w:rsidRPr="000B2256">
        <w:t xml:space="preserve"> točka A, vagonček ne bi pripeljal do točke D. </w:t>
      </w:r>
      <w:r w:rsidRPr="00F538B0">
        <w:rPr>
          <w:spacing w:val="-2"/>
        </w:rPr>
        <w:t>Napiši en razlog, zakaj vagonček ne bi imel dovolj energije, da bi pripeljal do točke D.</w:t>
      </w:r>
    </w:p>
    <w:p w:rsidR="00C96C64" w:rsidRPr="00BB05F4" w:rsidRDefault="00C96C64" w:rsidP="00C96C64">
      <w:pPr>
        <w:pStyle w:val="Normal14"/>
      </w:pPr>
    </w:p>
    <w:p w:rsidR="00C96C64" w:rsidRPr="000B2256" w:rsidRDefault="00C96C64" w:rsidP="00C96C64">
      <w:pPr>
        <w:pStyle w:val="9abcvprasanja"/>
        <w:spacing w:after="120"/>
      </w:pPr>
      <w:r>
        <w:tab/>
      </w:r>
      <w:r>
        <w:tab/>
      </w:r>
      <w:r w:rsidRPr="000B2256">
        <w:t>Odgovor:</w:t>
      </w:r>
      <w:r>
        <w:t xml:space="preserve"> </w:t>
      </w:r>
      <w:r w:rsidRPr="00BB05F4">
        <w:rPr>
          <w:rStyle w:val="rte"/>
        </w:rPr>
        <w:tab/>
      </w:r>
    </w:p>
    <w:p w:rsidR="00C96C64" w:rsidRPr="00DA07BF" w:rsidRDefault="00C96C64" w:rsidP="00C96C64">
      <w:pPr>
        <w:pStyle w:val="Normal14"/>
        <w:rPr>
          <w:sz w:val="16"/>
          <w:szCs w:val="16"/>
        </w:rPr>
      </w:pPr>
    </w:p>
    <w:tbl>
      <w:tblPr>
        <w:tblW w:w="1191" w:type="dxa"/>
        <w:tblInd w:w="79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6"/>
        <w:gridCol w:w="595"/>
      </w:tblGrid>
      <w:tr w:rsidR="00C96C64" w:rsidTr="00C96C64">
        <w:tc>
          <w:tcPr>
            <w:tcW w:w="596" w:type="dxa"/>
          </w:tcPr>
          <w:p w:rsidR="00C96C64" w:rsidRDefault="00C96C64" w:rsidP="00C96C64">
            <w:pPr>
              <w:pStyle w:val="9Toke"/>
            </w:pPr>
          </w:p>
        </w:tc>
        <w:tc>
          <w:tcPr>
            <w:tcW w:w="595" w:type="dxa"/>
          </w:tcPr>
          <w:p w:rsidR="00C96C64" w:rsidRDefault="00C96C64" w:rsidP="00C96C64">
            <w:pPr>
              <w:pStyle w:val="9Toke"/>
            </w:pPr>
            <w:r>
              <w:t>3</w:t>
            </w:r>
          </w:p>
        </w:tc>
      </w:tr>
    </w:tbl>
    <w:p w:rsidR="007E7288" w:rsidRDefault="007E7288" w:rsidP="00C96C64">
      <w:pPr>
        <w:pStyle w:val="9abcvprasanja0"/>
        <w:ind w:left="0" w:firstLine="0"/>
      </w:pPr>
    </w:p>
    <w:p w:rsidR="00C96C64" w:rsidRDefault="00C96C64" w:rsidP="00C96C64">
      <w:pPr>
        <w:pStyle w:val="9abcvprasanja0"/>
        <w:ind w:left="0" w:firstLine="0"/>
      </w:pPr>
      <w:r>
        <w:lastRenderedPageBreak/>
        <w:t>9.</w:t>
      </w:r>
      <w:r>
        <w:tab/>
      </w:r>
      <w:r w:rsidRPr="000B2256">
        <w:t xml:space="preserve">Andrej si </w:t>
      </w:r>
      <w:r>
        <w:t>z</w:t>
      </w:r>
      <w:r w:rsidRPr="000B2256">
        <w:t xml:space="preserve"> desko p</w:t>
      </w:r>
      <w:r>
        <w:t xml:space="preserve">omaga pri nalaganju tovora na </w:t>
      </w:r>
      <w:r w:rsidRPr="001D2647">
        <w:rPr>
          <w:position w:val="-4"/>
        </w:rPr>
        <w:object w:dxaOrig="420" w:dyaOrig="240">
          <v:shape id="_x0000_i1052" type="#_x0000_t75" style="width:21pt;height:12pt" o:ole="">
            <v:imagedata r:id="rId59" o:title=""/>
          </v:shape>
          <o:OLEObject Type="Embed" ProgID="Equation.DSMT4" ShapeID="_x0000_i1052" DrawAspect="Content" ObjectID="_1646379061" r:id="rId60"/>
        </w:object>
      </w:r>
      <w:r>
        <w:t xml:space="preserve"> </w:t>
      </w:r>
      <w:r w:rsidRPr="000B2256">
        <w:t xml:space="preserve">visoko prikolico tovornjaka. </w:t>
      </w:r>
    </w:p>
    <w:p w:rsidR="00C96C64" w:rsidRPr="000B2256" w:rsidRDefault="00C96C64" w:rsidP="00C96C64">
      <w:pPr>
        <w:pStyle w:val="9abcvprasanja0"/>
      </w:pPr>
      <w:r>
        <w:tab/>
        <w:t>a)</w:t>
      </w:r>
      <w:r>
        <w:tab/>
        <w:t>P</w:t>
      </w:r>
      <w:r w:rsidRPr="000B2256">
        <w:t>o krajši deski (slika 1) vozička s tovorom s skupno</w:t>
      </w:r>
      <w:r>
        <w:t xml:space="preserve"> maso </w:t>
      </w:r>
      <w:r w:rsidRPr="001D2647">
        <w:rPr>
          <w:position w:val="-10"/>
        </w:rPr>
        <w:object w:dxaOrig="720" w:dyaOrig="300">
          <v:shape id="_x0000_i1053" type="#_x0000_t75" style="width:36pt;height:15pt" o:ole="">
            <v:imagedata r:id="rId61" o:title=""/>
          </v:shape>
          <o:OLEObject Type="Embed" ProgID="Equation.DSMT4" ShapeID="_x0000_i1053" DrawAspect="Content" ObjectID="_1646379062" r:id="rId62"/>
        </w:object>
      </w:r>
      <w:r>
        <w:t xml:space="preserve"> </w:t>
      </w:r>
      <w:r w:rsidRPr="000B2256">
        <w:t>ne zmore potisniti na prikolico. Po daljši deski (slika 2) mu to uspe. Zakaj?</w:t>
      </w:r>
    </w:p>
    <w:p w:rsidR="00C96C64" w:rsidRPr="00A133E3" w:rsidRDefault="00C96C64" w:rsidP="00C96C64">
      <w:pPr>
        <w:pStyle w:val="Normal16"/>
      </w:pPr>
    </w:p>
    <w:p w:rsidR="00C96C64" w:rsidRDefault="00C96C64" w:rsidP="00C96C64">
      <w:pPr>
        <w:pStyle w:val="9Slike"/>
        <w:ind w:left="0"/>
        <w:jc w:val="center"/>
      </w:pPr>
      <w:r>
        <w:rPr>
          <w:noProof/>
          <w:lang w:val="hr-HR" w:eastAsia="hr-HR"/>
        </w:rPr>
        <w:drawing>
          <wp:inline distT="0" distB="0" distL="0" distR="0">
            <wp:extent cx="4686300" cy="809625"/>
            <wp:effectExtent l="0" t="0" r="0" b="9525"/>
            <wp:docPr id="3" name="Slika 1" descr="Opis: N10A_16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363045" name="Slika 1" descr="Opis: N10A_16a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2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6C64" w:rsidRPr="00556E4F" w:rsidRDefault="00C96C64" w:rsidP="00C96C64">
      <w:pPr>
        <w:pStyle w:val="9Slike"/>
        <w:tabs>
          <w:tab w:val="left" w:pos="2268"/>
          <w:tab w:val="left" w:pos="5954"/>
        </w:tabs>
        <w:ind w:left="0"/>
        <w:rPr>
          <w:i w:val="0"/>
        </w:rPr>
      </w:pPr>
      <w:r w:rsidRPr="00556E4F">
        <w:rPr>
          <w:i w:val="0"/>
        </w:rPr>
        <w:tab/>
        <w:t>Slika 1</w:t>
      </w:r>
      <w:r w:rsidRPr="00556E4F">
        <w:rPr>
          <w:i w:val="0"/>
        </w:rPr>
        <w:tab/>
        <w:t>Slika 2</w:t>
      </w:r>
    </w:p>
    <w:p w:rsidR="00C96C64" w:rsidRPr="000B2256" w:rsidRDefault="00C96C64" w:rsidP="00C96C64">
      <w:pPr>
        <w:pStyle w:val="9Vpraanje0"/>
        <w:jc w:val="center"/>
      </w:pPr>
    </w:p>
    <w:p w:rsidR="00C96C64" w:rsidRPr="00BB05F4" w:rsidRDefault="00C96C64" w:rsidP="00C96C64">
      <w:pPr>
        <w:pStyle w:val="9abcvprasanja0"/>
        <w:rPr>
          <w:i/>
        </w:rPr>
      </w:pPr>
      <w:r w:rsidRPr="00BB05F4">
        <w:rPr>
          <w:i/>
        </w:rPr>
        <w:tab/>
      </w:r>
      <w:r w:rsidRPr="00BB05F4">
        <w:rPr>
          <w:i/>
        </w:rPr>
        <w:tab/>
        <w:t>Obkroži črko pred pravilnim odgovorom.</w:t>
      </w:r>
    </w:p>
    <w:p w:rsidR="00C96C64" w:rsidRPr="000B2256" w:rsidRDefault="00C96C64" w:rsidP="00C96C64">
      <w:pPr>
        <w:pStyle w:val="9Izbirnenaloge"/>
        <w:tabs>
          <w:tab w:val="left" w:pos="1276"/>
        </w:tabs>
      </w:pPr>
      <w:r>
        <w:tab/>
      </w:r>
      <w:r w:rsidRPr="000B2256">
        <w:t>A</w:t>
      </w:r>
      <w:r>
        <w:tab/>
      </w:r>
      <w:r w:rsidRPr="000B2256">
        <w:t>Teža vozička s tovorom se na daljši deski zmanjša.</w:t>
      </w:r>
    </w:p>
    <w:p w:rsidR="00C96C64" w:rsidRPr="000B2256" w:rsidRDefault="00C96C64" w:rsidP="00C96C64">
      <w:pPr>
        <w:pStyle w:val="9Izbirnenaloge"/>
        <w:tabs>
          <w:tab w:val="left" w:pos="1276"/>
        </w:tabs>
      </w:pPr>
      <w:r>
        <w:tab/>
      </w:r>
      <w:r w:rsidRPr="000B2256">
        <w:t>B</w:t>
      </w:r>
      <w:r>
        <w:tab/>
      </w:r>
      <w:r w:rsidRPr="000B2256">
        <w:t>Za potiskanje po daljši deski je potrebna manjša sila.</w:t>
      </w:r>
    </w:p>
    <w:p w:rsidR="00C96C64" w:rsidRPr="000B2256" w:rsidRDefault="00C96C64" w:rsidP="00C96C64">
      <w:pPr>
        <w:pStyle w:val="9Izbirnenaloge"/>
        <w:tabs>
          <w:tab w:val="left" w:pos="1276"/>
        </w:tabs>
      </w:pPr>
      <w:r>
        <w:tab/>
      </w:r>
      <w:r w:rsidRPr="000B2256">
        <w:t>C</w:t>
      </w:r>
      <w:r>
        <w:tab/>
      </w:r>
      <w:r w:rsidRPr="000B2256">
        <w:t>Med potiskanjem po daljši deski Andrej opravi manj dela.</w:t>
      </w:r>
    </w:p>
    <w:p w:rsidR="00C96C64" w:rsidRPr="000B2256" w:rsidRDefault="00C96C64" w:rsidP="00C96C64">
      <w:pPr>
        <w:pStyle w:val="9Izbirnenaloge"/>
        <w:tabs>
          <w:tab w:val="left" w:pos="1276"/>
        </w:tabs>
      </w:pPr>
      <w:r>
        <w:tab/>
      </w:r>
      <w:r w:rsidRPr="000B2256">
        <w:t>D</w:t>
      </w:r>
      <w:r>
        <w:tab/>
      </w:r>
      <w:r w:rsidRPr="000B2256">
        <w:t>Zaradi potiskanja po daljši deski je sprememba potencialna energije manjša.</w:t>
      </w:r>
    </w:p>
    <w:p w:rsidR="00C96C64" w:rsidRPr="000B2256" w:rsidRDefault="00C96C64" w:rsidP="00C96C64">
      <w:pPr>
        <w:pStyle w:val="9Vpraanje0"/>
      </w:pPr>
    </w:p>
    <w:p w:rsidR="00C96C64" w:rsidRPr="000B2256" w:rsidRDefault="00C96C64" w:rsidP="00C96C64">
      <w:pPr>
        <w:pStyle w:val="9abcvprasanja0"/>
      </w:pPr>
      <w:r>
        <w:tab/>
        <w:t>b)</w:t>
      </w:r>
      <w:r>
        <w:tab/>
      </w:r>
      <w:r w:rsidRPr="000B2256">
        <w:t xml:space="preserve">Med potiskanjem se je potencialna energija vozička s tovorom povečala za </w:t>
      </w:r>
      <w:r w:rsidRPr="001D2647">
        <w:rPr>
          <w:position w:val="-6"/>
        </w:rPr>
        <w:object w:dxaOrig="779" w:dyaOrig="260">
          <v:shape id="_x0000_i1054" type="#_x0000_t75" style="width:39pt;height:12.75pt" o:ole="">
            <v:imagedata r:id="rId64" o:title=""/>
          </v:shape>
          <o:OLEObject Type="Embed" ProgID="Equation.DSMT4" ShapeID="_x0000_i1054" DrawAspect="Content" ObjectID="_1646379063" r:id="rId65"/>
        </w:object>
      </w:r>
      <w:r w:rsidRPr="000B2256">
        <w:t xml:space="preserve"> Koliko dela je opravil Andrej?</w:t>
      </w:r>
    </w:p>
    <w:p w:rsidR="00C96C64" w:rsidRPr="000B2256" w:rsidRDefault="00C96C64" w:rsidP="00C96C64">
      <w:pPr>
        <w:pStyle w:val="9Vpraanje0"/>
      </w:pPr>
    </w:p>
    <w:p w:rsidR="00C96C64" w:rsidRPr="000B2256" w:rsidRDefault="00C96C64" w:rsidP="00C96C64">
      <w:pPr>
        <w:pStyle w:val="9abcvprasanja0"/>
        <w:spacing w:after="120"/>
      </w:pPr>
      <w:r>
        <w:tab/>
      </w:r>
      <w:r>
        <w:tab/>
      </w:r>
      <w:r w:rsidRPr="000B2256">
        <w:t>Odgovor:</w:t>
      </w:r>
      <w:r>
        <w:t xml:space="preserve"> </w:t>
      </w:r>
      <w:r w:rsidRPr="00BB05F4">
        <w:rPr>
          <w:rStyle w:val="rte0"/>
        </w:rPr>
        <w:tab/>
      </w:r>
    </w:p>
    <w:p w:rsidR="00C96C64" w:rsidRPr="00DA07BF" w:rsidRDefault="00C96C64" w:rsidP="00C96C64">
      <w:pPr>
        <w:pStyle w:val="Normal16"/>
        <w:rPr>
          <w:sz w:val="16"/>
          <w:szCs w:val="16"/>
        </w:rPr>
      </w:pPr>
    </w:p>
    <w:tbl>
      <w:tblPr>
        <w:tblW w:w="1191" w:type="dxa"/>
        <w:tblInd w:w="79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6"/>
        <w:gridCol w:w="595"/>
      </w:tblGrid>
      <w:tr w:rsidR="00C96C64" w:rsidTr="00C96C64">
        <w:tc>
          <w:tcPr>
            <w:tcW w:w="596" w:type="dxa"/>
          </w:tcPr>
          <w:p w:rsidR="00C96C64" w:rsidRDefault="00C96C64" w:rsidP="00C96C64">
            <w:pPr>
              <w:pStyle w:val="9Toke0"/>
            </w:pPr>
          </w:p>
        </w:tc>
        <w:tc>
          <w:tcPr>
            <w:tcW w:w="595" w:type="dxa"/>
          </w:tcPr>
          <w:p w:rsidR="00C96C64" w:rsidRDefault="00C96C64" w:rsidP="00C96C64">
            <w:pPr>
              <w:pStyle w:val="9Toke0"/>
            </w:pPr>
            <w:r>
              <w:t>2</w:t>
            </w:r>
          </w:p>
        </w:tc>
      </w:tr>
    </w:tbl>
    <w:p w:rsidR="00C96C64" w:rsidRPr="00EC4BD3" w:rsidRDefault="00C96C64" w:rsidP="00C96C64">
      <w:pPr>
        <w:pStyle w:val="Normal16"/>
      </w:pPr>
    </w:p>
    <w:p w:rsidR="00C96C64" w:rsidRPr="00BA0667" w:rsidRDefault="00C96C64" w:rsidP="00C96C64">
      <w:pPr>
        <w:pStyle w:val="Normal17"/>
      </w:pPr>
    </w:p>
    <w:p w:rsidR="00C96C64" w:rsidRPr="004C51E5" w:rsidRDefault="00C96C64" w:rsidP="00C96C64">
      <w:pPr>
        <w:pStyle w:val="9Vpraanje1"/>
      </w:pPr>
    </w:p>
    <w:p w:rsidR="00C96C64" w:rsidRDefault="00C96C64" w:rsidP="00C96C64">
      <w:pPr>
        <w:pStyle w:val="9Vpraanje1"/>
      </w:pPr>
      <w:r>
        <w:t>10.</w:t>
      </w:r>
      <w:r>
        <w:tab/>
      </w:r>
      <w:r w:rsidRPr="004C51E5">
        <w:t xml:space="preserve">V legi </w:t>
      </w:r>
      <w:r>
        <w:t>A</w:t>
      </w:r>
      <w:r w:rsidRPr="004C51E5">
        <w:t xml:space="preserve"> kroglica miruje in ima </w:t>
      </w:r>
      <w:r>
        <w:t xml:space="preserve">1 J </w:t>
      </w:r>
      <w:r w:rsidRPr="004C51E5">
        <w:t>potencialne energije glede na lego</w:t>
      </w:r>
      <w:r>
        <w:t xml:space="preserve"> C</w:t>
      </w:r>
      <w:r w:rsidRPr="004C51E5">
        <w:t xml:space="preserve">. V prvi, drugi in tretji stolpec vpiši, kolikšne so potencialna energija </w:t>
      </w:r>
      <w:r w:rsidRPr="001D2647">
        <w:rPr>
          <w:position w:val="-14"/>
        </w:rPr>
        <w:object w:dxaOrig="340" w:dyaOrig="360">
          <v:shape id="_x0000_i1055" type="#_x0000_t75" style="width:16.5pt;height:18.75pt" o:ole="">
            <v:imagedata r:id="rId66" o:title=""/>
          </v:shape>
          <o:OLEObject Type="Embed" ProgID="Equation.DSMT4" ShapeID="_x0000_i1055" DrawAspect="Content" ObjectID="_1646379064" r:id="rId67"/>
        </w:object>
      </w:r>
      <w:r w:rsidRPr="004C51E5">
        <w:t xml:space="preserve">, kinetična energija </w:t>
      </w:r>
      <w:r w:rsidRPr="001D2647">
        <w:rPr>
          <w:position w:val="-10"/>
        </w:rPr>
        <w:object w:dxaOrig="340" w:dyaOrig="320">
          <v:shape id="_x0000_i1056" type="#_x0000_t75" style="width:16.5pt;height:15.75pt" o:ole="">
            <v:imagedata r:id="rId68" o:title=""/>
          </v:shape>
          <o:OLEObject Type="Embed" ProgID="Equation.DSMT4" ShapeID="_x0000_i1056" DrawAspect="Content" ObjectID="_1646379065" r:id="rId69"/>
        </w:object>
      </w:r>
      <w:r w:rsidRPr="004C51E5">
        <w:t xml:space="preserve"> in skupna </w:t>
      </w:r>
      <w:r w:rsidRPr="00B63E92">
        <w:rPr>
          <w:spacing w:val="-4"/>
        </w:rPr>
        <w:t xml:space="preserve">energija </w:t>
      </w:r>
      <w:r w:rsidRPr="001D2647">
        <w:rPr>
          <w:spacing w:val="-4"/>
          <w:position w:val="-14"/>
        </w:rPr>
        <w:object w:dxaOrig="720" w:dyaOrig="360">
          <v:shape id="_x0000_i1057" type="#_x0000_t75" style="width:36pt;height:18.75pt" o:ole="">
            <v:imagedata r:id="rId70" o:title=""/>
          </v:shape>
          <o:OLEObject Type="Embed" ProgID="Equation.DSMT4" ShapeID="_x0000_i1057" DrawAspect="Content" ObjectID="_1646379066" r:id="rId71"/>
        </w:object>
      </w:r>
      <w:r w:rsidRPr="00B63E92">
        <w:rPr>
          <w:spacing w:val="-4"/>
        </w:rPr>
        <w:t xml:space="preserve"> kroglice v vsaki legi, ko se kotali po klancu. Trenja in upora ne upoštevamo.</w:t>
      </w:r>
    </w:p>
    <w:tbl>
      <w:tblPr>
        <w:tblpPr w:leftFromText="142" w:rightFromText="142" w:vertAnchor="text" w:horzAnchor="margin" w:tblpXSpec="right" w:tblpY="28"/>
        <w:tblW w:w="4026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794"/>
        <w:gridCol w:w="1020"/>
        <w:gridCol w:w="1020"/>
        <w:gridCol w:w="1192"/>
      </w:tblGrid>
      <w:tr w:rsidR="00C96C64" w:rsidTr="00C96C64">
        <w:trPr>
          <w:trHeight w:val="591"/>
        </w:trPr>
        <w:tc>
          <w:tcPr>
            <w:tcW w:w="794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20"/>
              </w:rPr>
            </w:pPr>
            <w:r w:rsidRPr="00BE792D">
              <w:rPr>
                <w:sz w:val="20"/>
              </w:rPr>
              <w:t>Lega</w:t>
            </w:r>
          </w:p>
        </w:tc>
        <w:tc>
          <w:tcPr>
            <w:tcW w:w="1020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20"/>
              </w:rPr>
            </w:pPr>
            <w:r w:rsidRPr="001D2647">
              <w:rPr>
                <w:position w:val="-12"/>
                <w:sz w:val="20"/>
              </w:rPr>
              <w:object w:dxaOrig="320" w:dyaOrig="320">
                <v:shape id="_x0000_i1058" type="#_x0000_t75" style="width:15.75pt;height:15.75pt" o:ole="">
                  <v:imagedata r:id="rId72" o:title=""/>
                </v:shape>
                <o:OLEObject Type="Embed" ProgID="Equation.DSMT4" ShapeID="_x0000_i1058" DrawAspect="Content" ObjectID="_1646379067" r:id="rId73"/>
              </w:object>
            </w:r>
            <w:r w:rsidRPr="00BE792D">
              <w:rPr>
                <w:sz w:val="20"/>
              </w:rPr>
              <w:t xml:space="preserve"> </w:t>
            </w:r>
            <w:r w:rsidRPr="001D2647">
              <w:rPr>
                <w:position w:val="-12"/>
                <w:sz w:val="20"/>
              </w:rPr>
              <w:object w:dxaOrig="300" w:dyaOrig="340">
                <v:shape id="_x0000_i1059" type="#_x0000_t75" style="width:15pt;height:16.5pt" o:ole="">
                  <v:imagedata r:id="rId74" o:title=""/>
                </v:shape>
                <o:OLEObject Type="Embed" ProgID="Equation.DSMT4" ShapeID="_x0000_i1059" DrawAspect="Content" ObjectID="_1646379068" r:id="rId75"/>
              </w:object>
            </w:r>
          </w:p>
        </w:tc>
        <w:tc>
          <w:tcPr>
            <w:tcW w:w="1020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20"/>
              </w:rPr>
            </w:pPr>
            <w:r w:rsidRPr="001D2647">
              <w:rPr>
                <w:position w:val="-10"/>
                <w:sz w:val="20"/>
              </w:rPr>
              <w:object w:dxaOrig="320" w:dyaOrig="300">
                <v:shape id="_x0000_i1060" type="#_x0000_t75" style="width:15.75pt;height:15pt" o:ole="">
                  <v:imagedata r:id="rId76" o:title=""/>
                </v:shape>
                <o:OLEObject Type="Embed" ProgID="Equation.DSMT4" ShapeID="_x0000_i1060" DrawAspect="Content" ObjectID="_1646379069" r:id="rId77"/>
              </w:object>
            </w:r>
            <w:r w:rsidRPr="00BE792D">
              <w:rPr>
                <w:sz w:val="20"/>
              </w:rPr>
              <w:t xml:space="preserve"> </w:t>
            </w:r>
            <w:r w:rsidRPr="001D2647">
              <w:rPr>
                <w:position w:val="-12"/>
                <w:sz w:val="20"/>
              </w:rPr>
              <w:object w:dxaOrig="300" w:dyaOrig="340">
                <v:shape id="_x0000_i1061" type="#_x0000_t75" style="width:15pt;height:16.5pt" o:ole="">
                  <v:imagedata r:id="rId74" o:title=""/>
                </v:shape>
                <o:OLEObject Type="Embed" ProgID="Equation.DSMT4" ShapeID="_x0000_i1061" DrawAspect="Content" ObjectID="_1646379070" r:id="rId78"/>
              </w:object>
            </w:r>
          </w:p>
        </w:tc>
        <w:tc>
          <w:tcPr>
            <w:tcW w:w="1192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20"/>
              </w:rPr>
            </w:pPr>
            <w:r w:rsidRPr="001D2647">
              <w:rPr>
                <w:position w:val="-12"/>
                <w:sz w:val="20"/>
              </w:rPr>
              <w:object w:dxaOrig="680" w:dyaOrig="320">
                <v:shape id="_x0000_i1062" type="#_x0000_t75" style="width:34.5pt;height:15.75pt" o:ole="">
                  <v:imagedata r:id="rId79" o:title=""/>
                </v:shape>
                <o:OLEObject Type="Embed" ProgID="Equation.DSMT4" ShapeID="_x0000_i1062" DrawAspect="Content" ObjectID="_1646379071" r:id="rId80"/>
              </w:object>
            </w:r>
            <w:r w:rsidRPr="00BE792D">
              <w:rPr>
                <w:sz w:val="20"/>
              </w:rPr>
              <w:t xml:space="preserve"> </w:t>
            </w:r>
            <w:r w:rsidRPr="001D2647">
              <w:rPr>
                <w:position w:val="-12"/>
                <w:sz w:val="20"/>
              </w:rPr>
              <w:object w:dxaOrig="300" w:dyaOrig="340">
                <v:shape id="_x0000_i1063" type="#_x0000_t75" style="width:15pt;height:16.5pt" o:ole="">
                  <v:imagedata r:id="rId81" o:title=""/>
                </v:shape>
                <o:OLEObject Type="Embed" ProgID="Equation.DSMT4" ShapeID="_x0000_i1063" DrawAspect="Content" ObjectID="_1646379072" r:id="rId82"/>
              </w:object>
            </w:r>
          </w:p>
        </w:tc>
      </w:tr>
      <w:tr w:rsidR="00C96C64" w:rsidTr="00C96C64">
        <w:trPr>
          <w:trHeight w:hRule="exact" w:val="454"/>
        </w:trPr>
        <w:tc>
          <w:tcPr>
            <w:tcW w:w="794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cs="Arial"/>
                <w:sz w:val="20"/>
              </w:rPr>
            </w:pPr>
            <w:r w:rsidRPr="001D2647">
              <w:rPr>
                <w:rFonts w:cs="Arial"/>
                <w:position w:val="-4"/>
                <w:sz w:val="20"/>
              </w:rPr>
              <w:object w:dxaOrig="240" w:dyaOrig="240">
                <v:shape id="_x0000_i1064" type="#_x0000_t75" style="width:12pt;height:12pt" o:ole="">
                  <v:imagedata r:id="rId83" o:title=""/>
                </v:shape>
                <o:OLEObject Type="Embed" ProgID="Equation.DSMT4" ShapeID="_x0000_i1064" DrawAspect="Content" ObjectID="_1646379073" r:id="rId84"/>
              </w:objec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  <w:r w:rsidRPr="001D2647">
              <w:rPr>
                <w:position w:val="-4"/>
                <w:sz w:val="20"/>
              </w:rPr>
              <w:object w:dxaOrig="140" w:dyaOrig="240">
                <v:shape id="_x0000_i1065" type="#_x0000_t75" style="width:6.75pt;height:12pt" o:ole="">
                  <v:imagedata r:id="rId85" o:title=""/>
                </v:shape>
                <o:OLEObject Type="Embed" ProgID="Equation.DSMT4" ShapeID="_x0000_i1065" DrawAspect="Content" ObjectID="_1646379074" r:id="rId86"/>
              </w:objec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  <w:tc>
          <w:tcPr>
            <w:tcW w:w="1192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</w:tr>
      <w:tr w:rsidR="00C96C64" w:rsidTr="00C96C64">
        <w:trPr>
          <w:trHeight w:hRule="exact" w:val="454"/>
        </w:trPr>
        <w:tc>
          <w:tcPr>
            <w:tcW w:w="794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cs="Arial"/>
                <w:sz w:val="20"/>
              </w:rPr>
            </w:pPr>
            <w:r w:rsidRPr="001D2647">
              <w:rPr>
                <w:rFonts w:cs="Arial"/>
                <w:position w:val="-4"/>
                <w:sz w:val="20"/>
              </w:rPr>
              <w:object w:dxaOrig="220" w:dyaOrig="240">
                <v:shape id="_x0000_i1066" type="#_x0000_t75" style="width:12pt;height:12pt" o:ole="">
                  <v:imagedata r:id="rId87" o:title=""/>
                </v:shape>
                <o:OLEObject Type="Embed" ProgID="Equation.DSMT4" ShapeID="_x0000_i1066" DrawAspect="Content" ObjectID="_1646379075" r:id="rId88"/>
              </w:objec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  <w:tc>
          <w:tcPr>
            <w:tcW w:w="1020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  <w:tc>
          <w:tcPr>
            <w:tcW w:w="1192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</w:tr>
      <w:tr w:rsidR="00C96C64" w:rsidTr="00C96C64">
        <w:trPr>
          <w:trHeight w:hRule="exact" w:val="454"/>
        </w:trPr>
        <w:tc>
          <w:tcPr>
            <w:tcW w:w="794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cs="Arial"/>
                <w:sz w:val="20"/>
              </w:rPr>
            </w:pPr>
            <w:r w:rsidRPr="001D2647">
              <w:rPr>
                <w:rFonts w:cs="Arial"/>
                <w:position w:val="-6"/>
                <w:sz w:val="20"/>
              </w:rPr>
              <w:object w:dxaOrig="220" w:dyaOrig="280">
                <v:shape id="_x0000_i1067" type="#_x0000_t75" style="width:12pt;height:14.25pt" o:ole="">
                  <v:imagedata r:id="rId89" o:title=""/>
                </v:shape>
                <o:OLEObject Type="Embed" ProgID="Equation.DSMT4" ShapeID="_x0000_i1067" DrawAspect="Content" ObjectID="_1646379076" r:id="rId90"/>
              </w:objec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  <w:tc>
          <w:tcPr>
            <w:tcW w:w="1020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  <w:tc>
          <w:tcPr>
            <w:tcW w:w="1192" w:type="dxa"/>
            <w:shd w:val="clear" w:color="auto" w:fill="auto"/>
            <w:vAlign w:val="center"/>
          </w:tcPr>
          <w:p w:rsidR="00C96C64" w:rsidRPr="00BE792D" w:rsidRDefault="00C96C64" w:rsidP="00C96C64">
            <w:pPr>
              <w:pStyle w:val="9Vpraanje1"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 w:val="20"/>
              </w:rPr>
            </w:pPr>
          </w:p>
        </w:tc>
      </w:tr>
    </w:tbl>
    <w:p w:rsidR="00C96C64" w:rsidRPr="00DA07BF" w:rsidRDefault="00C96C64" w:rsidP="00C96C64">
      <w:pPr>
        <w:pStyle w:val="Normal18"/>
        <w:rPr>
          <w:sz w:val="16"/>
          <w:szCs w:val="16"/>
        </w:rPr>
      </w:pPr>
      <w:r>
        <w:object w:dxaOrig="6529" w:dyaOrig="3466">
          <v:shape id="_x0000_i1068" type="#_x0000_t75" style="width:240pt;height:127.5pt" o:ole="">
            <v:imagedata r:id="rId91" o:title=""/>
          </v:shape>
          <o:OLEObject Type="Embed" ProgID="Visio.Drawing.11" ShapeID="_x0000_i1068" DrawAspect="Content" ObjectID="_1646379077" r:id="rId92"/>
        </w:object>
      </w:r>
    </w:p>
    <w:tbl>
      <w:tblPr>
        <w:tblW w:w="1191" w:type="dxa"/>
        <w:tblInd w:w="79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6"/>
        <w:gridCol w:w="595"/>
      </w:tblGrid>
      <w:tr w:rsidR="00C96C64" w:rsidTr="00C96C64">
        <w:tc>
          <w:tcPr>
            <w:tcW w:w="596" w:type="dxa"/>
          </w:tcPr>
          <w:p w:rsidR="00C96C64" w:rsidRDefault="00C96C64" w:rsidP="00C96C64">
            <w:pPr>
              <w:pStyle w:val="9Toke1"/>
            </w:pPr>
          </w:p>
        </w:tc>
        <w:tc>
          <w:tcPr>
            <w:tcW w:w="595" w:type="dxa"/>
          </w:tcPr>
          <w:p w:rsidR="00C96C64" w:rsidRDefault="00C96C64" w:rsidP="00C96C64">
            <w:pPr>
              <w:pStyle w:val="9Toke1"/>
            </w:pPr>
            <w:r>
              <w:t>2</w:t>
            </w:r>
          </w:p>
        </w:tc>
      </w:tr>
    </w:tbl>
    <w:p w:rsidR="00C96C64" w:rsidRDefault="00C96C64" w:rsidP="00C96C64">
      <w:pPr>
        <w:pStyle w:val="Normal19"/>
        <w:rPr>
          <w:sz w:val="22"/>
        </w:rPr>
      </w:pPr>
    </w:p>
    <w:p w:rsidR="00C96C64" w:rsidRDefault="00C96C64" w:rsidP="00C96C64">
      <w:pPr>
        <w:pStyle w:val="Normal19"/>
        <w:rPr>
          <w:sz w:val="22"/>
        </w:rPr>
      </w:pPr>
    </w:p>
    <w:p w:rsidR="00C96C64" w:rsidRDefault="00C96C64" w:rsidP="00C96C64">
      <w:pPr>
        <w:pStyle w:val="Normal19"/>
        <w:rPr>
          <w:sz w:val="22"/>
        </w:rPr>
      </w:pPr>
    </w:p>
    <w:p w:rsidR="00C96C64" w:rsidRDefault="00C96C64" w:rsidP="00C96C64">
      <w:pPr>
        <w:pStyle w:val="Normal19"/>
        <w:rPr>
          <w:sz w:val="22"/>
        </w:rPr>
      </w:pPr>
    </w:p>
    <w:p w:rsidR="00C96C64" w:rsidRDefault="00C96C64" w:rsidP="00C96C64">
      <w:pPr>
        <w:pStyle w:val="Normal19"/>
      </w:pPr>
    </w:p>
    <w:p w:rsidR="00C96C64" w:rsidRDefault="00C96C64" w:rsidP="00C96C64">
      <w:pPr>
        <w:pStyle w:val="naloga0"/>
        <w:rPr>
          <w:rFonts w:ascii="Arial" w:hAnsi="Arial"/>
          <w:b w:val="0"/>
          <w:i w:val="0"/>
          <w:sz w:val="20"/>
        </w:rPr>
      </w:pPr>
    </w:p>
    <w:p w:rsidR="00C96C64" w:rsidRDefault="00C96C64" w:rsidP="00C96C64">
      <w:pPr>
        <w:pStyle w:val="naloga0"/>
        <w:rPr>
          <w:bCs/>
          <w:iCs/>
        </w:rPr>
      </w:pPr>
      <w:r>
        <w:rPr>
          <w:rFonts w:ascii="Arial" w:eastAsia="Arial" w:hAnsi="Arial" w:cs="Arial"/>
          <w:b w:val="0"/>
          <w:bCs/>
          <w:i w:val="0"/>
          <w:iCs/>
        </w:rPr>
        <w:lastRenderedPageBreak/>
        <w:t>Rešitev</w:t>
      </w:r>
      <w:r>
        <w:rPr>
          <w:rFonts w:ascii="Arial" w:eastAsia="Arial" w:hAnsi="Arial" w:cs="Arial"/>
          <w:b w:val="0"/>
          <w:bCs/>
          <w:i w:val="0"/>
          <w:iCs/>
        </w:rPr>
        <w:br/>
      </w:r>
      <w:r>
        <w:rPr>
          <w:bCs/>
          <w:iCs/>
        </w:rPr>
        <w:t>1. naloga</w:t>
      </w:r>
    </w:p>
    <w:p w:rsidR="00C96C64" w:rsidRDefault="00C96C64" w:rsidP="00C96C64">
      <w:pPr>
        <w:pStyle w:val="odgovori"/>
        <w:tabs>
          <w:tab w:val="left" w:pos="851"/>
        </w:tabs>
        <w:spacing w:before="40" w:after="40"/>
        <w:ind w:left="568"/>
      </w:pPr>
      <w:r>
        <w:t>a)</w:t>
      </w:r>
    </w:p>
    <w:p w:rsidR="00C96C64" w:rsidRDefault="00C96C64" w:rsidP="00C96C64">
      <w:pPr>
        <w:pStyle w:val="odgovori"/>
        <w:tabs>
          <w:tab w:val="left" w:pos="851"/>
        </w:tabs>
        <w:spacing w:before="40" w:after="40"/>
        <w:ind w:left="568"/>
      </w:pPr>
      <w:r>
        <w:rPr>
          <w:b/>
          <w:bCs/>
        </w:rPr>
        <w:t>1.1</w:t>
      </w:r>
      <w:r>
        <w:tab/>
        <w:t xml:space="preserve">C </w:t>
      </w:r>
      <w:r>
        <w:tab/>
        <w:t xml:space="preserve"> 1 točka</w:t>
      </w:r>
    </w:p>
    <w:p w:rsidR="00C96C64" w:rsidRDefault="00C96C64" w:rsidP="00C96C64">
      <w:pPr>
        <w:pStyle w:val="odgovori"/>
        <w:tabs>
          <w:tab w:val="left" w:pos="851"/>
        </w:tabs>
        <w:ind w:left="568"/>
      </w:pPr>
      <w:r>
        <w:t>b)</w:t>
      </w:r>
    </w:p>
    <w:p w:rsidR="00C96C64" w:rsidRDefault="00C96C64" w:rsidP="00C96C64">
      <w:pPr>
        <w:pStyle w:val="odgovori"/>
        <w:tabs>
          <w:tab w:val="left" w:pos="851"/>
        </w:tabs>
        <w:spacing w:before="40" w:after="40"/>
        <w:ind w:left="568"/>
      </w:pPr>
      <w:r>
        <w:rPr>
          <w:b/>
          <w:bCs/>
        </w:rPr>
        <w:t>1.2</w:t>
      </w:r>
      <w:r>
        <w:tab/>
      </w:r>
      <w:r w:rsidRPr="001D2647">
        <w:rPr>
          <w:position w:val="-4"/>
        </w:rPr>
        <w:object w:dxaOrig="400" w:dyaOrig="260">
          <v:shape id="_x0000_i1069" type="#_x0000_t75" style="width:20.25pt;height:12.75pt" o:ole="">
            <v:imagedata r:id="rId93" o:title=""/>
          </v:shape>
          <o:OLEObject Type="Embed" ProgID="Equation.DSMT4" ShapeID="_x0000_i1069" DrawAspect="Content" ObjectID="_1646379078" r:id="rId94"/>
        </w:object>
      </w:r>
      <w:r>
        <w:t xml:space="preserve"> ali enaka vrednost, kakor je v odgovoru </w:t>
      </w:r>
      <w:r>
        <w:rPr>
          <w:b/>
        </w:rPr>
        <w:t>1.1</w: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"/>
        <w:tabs>
          <w:tab w:val="left" w:pos="851"/>
        </w:tabs>
        <w:spacing w:before="40" w:after="40"/>
        <w:ind w:left="568"/>
      </w:pPr>
      <w:r>
        <w:t>c)</w:t>
      </w:r>
    </w:p>
    <w:p w:rsidR="00C96C64" w:rsidRDefault="00C96C64" w:rsidP="00C96C64">
      <w:pPr>
        <w:pStyle w:val="odgovori"/>
        <w:tabs>
          <w:tab w:val="left" w:pos="851"/>
        </w:tabs>
        <w:spacing w:before="40" w:after="40"/>
        <w:ind w:left="568"/>
      </w:pPr>
      <w:r>
        <w:rPr>
          <w:b/>
          <w:bCs/>
        </w:rPr>
        <w:t>1.3</w:t>
      </w:r>
      <w:r>
        <w:tab/>
        <w:t xml:space="preserve">D </w:t>
      </w:r>
      <w:r>
        <w:tab/>
        <w:t xml:space="preserve"> 1 točka</w:t>
      </w:r>
    </w:p>
    <w:p w:rsidR="00C96C64" w:rsidRDefault="00C96C64" w:rsidP="00C96C64">
      <w:pPr>
        <w:pStyle w:val="naloga2"/>
        <w:spacing w:before="0"/>
        <w:rPr>
          <w:rFonts w:ascii="Arial" w:eastAsia="Arial" w:hAnsi="Arial" w:cs="Arial"/>
          <w:b w:val="0"/>
          <w:i w:val="0"/>
        </w:rPr>
      </w:pPr>
    </w:p>
    <w:p w:rsidR="00C96C64" w:rsidRDefault="00C96C64" w:rsidP="00C96C64">
      <w:pPr>
        <w:pStyle w:val="naloga2"/>
        <w:spacing w:before="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2. naloga</w:t>
      </w:r>
    </w:p>
    <w:p w:rsidR="00C96C64" w:rsidRDefault="00C96C64" w:rsidP="00C96C64">
      <w:pPr>
        <w:pStyle w:val="odgovori0"/>
      </w:pPr>
      <w:r>
        <w:t>a)</w:t>
      </w:r>
    </w:p>
    <w:p w:rsidR="00C96C64" w:rsidRDefault="00C96C64" w:rsidP="00C96C64">
      <w:pPr>
        <w:pStyle w:val="odgovori0"/>
      </w:pPr>
      <w:r>
        <w:rPr>
          <w:b/>
        </w:rPr>
        <w:t>2.1</w:t>
      </w:r>
      <w:r>
        <w:tab/>
        <w:t xml:space="preserve">C </w:t>
      </w:r>
      <w:r>
        <w:tab/>
        <w:t xml:space="preserve"> 1 točka</w:t>
      </w:r>
    </w:p>
    <w:p w:rsidR="00C96C64" w:rsidRDefault="00C96C64" w:rsidP="00C96C64">
      <w:pPr>
        <w:pStyle w:val="odgovori0"/>
      </w:pPr>
      <w:r>
        <w:t>b)</w:t>
      </w:r>
    </w:p>
    <w:p w:rsidR="00C96C64" w:rsidRDefault="00C96C64" w:rsidP="00C96C64">
      <w:pPr>
        <w:pStyle w:val="odgovori0"/>
      </w:pPr>
      <w:r>
        <w:rPr>
          <w:b/>
        </w:rPr>
        <w:t>2.2</w:t>
      </w:r>
      <w:r>
        <w:tab/>
        <w:t xml:space="preserve">A </w:t>
      </w:r>
      <w:r>
        <w:tab/>
        <w:t xml:space="preserve"> 1 točka</w:t>
      </w:r>
    </w:p>
    <w:p w:rsidR="00C96C64" w:rsidRDefault="00C96C64" w:rsidP="00C96C64">
      <w:pPr>
        <w:pStyle w:val="odgovori0"/>
      </w:pPr>
      <w:r>
        <w:t>c)</w:t>
      </w:r>
    </w:p>
    <w:p w:rsidR="00C96C64" w:rsidRDefault="00C96C64" w:rsidP="00C96C64">
      <w:pPr>
        <w:pStyle w:val="odgovori0"/>
      </w:pPr>
      <w:r>
        <w:rPr>
          <w:b/>
        </w:rPr>
        <w:t>2.3</w:t>
      </w:r>
      <w:r>
        <w:tab/>
        <w:t xml:space="preserve">B </w:t>
      </w:r>
      <w:r>
        <w:tab/>
        <w:t xml:space="preserve"> 1 točka</w:t>
      </w:r>
    </w:p>
    <w:p w:rsidR="00C96C64" w:rsidRDefault="00C96C64" w:rsidP="00C96C64">
      <w:pPr>
        <w:pStyle w:val="naloga4"/>
        <w:spacing w:before="0"/>
        <w:rPr>
          <w:rFonts w:ascii="Arial" w:eastAsia="Arial" w:hAnsi="Arial" w:cs="Arial"/>
          <w:b w:val="0"/>
          <w:i w:val="0"/>
        </w:rPr>
      </w:pPr>
    </w:p>
    <w:p w:rsidR="00C96C64" w:rsidRDefault="00C96C64" w:rsidP="00C96C64">
      <w:pPr>
        <w:pStyle w:val="naloga4"/>
        <w:spacing w:before="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3. naloga</w:t>
      </w:r>
    </w:p>
    <w:p w:rsidR="00C96C64" w:rsidRDefault="00C96C64" w:rsidP="00C96C64">
      <w:pPr>
        <w:pStyle w:val="odgovori1"/>
      </w:pPr>
      <w:r>
        <w:t>a)</w:t>
      </w:r>
    </w:p>
    <w:p w:rsidR="00C96C64" w:rsidRDefault="00C96C64" w:rsidP="00C96C64">
      <w:pPr>
        <w:pStyle w:val="odgovori1"/>
      </w:pPr>
      <w:r>
        <w:rPr>
          <w:b/>
        </w:rPr>
        <w:t>3.1</w:t>
      </w:r>
      <w:r>
        <w:tab/>
      </w:r>
      <w:r w:rsidRPr="001D2647">
        <w:rPr>
          <w:position w:val="-4"/>
        </w:rPr>
        <w:object w:dxaOrig="480" w:dyaOrig="260">
          <v:shape id="_x0000_i1070" type="#_x0000_t75" style="width:24pt;height:12.75pt" o:ole="">
            <v:imagedata r:id="rId95" o:title=""/>
          </v:shape>
          <o:OLEObject Type="Embed" ProgID="Equation.DSMT4" ShapeID="_x0000_i1070" DrawAspect="Content" ObjectID="_1646379079" r:id="rId96"/>
        </w:objec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1"/>
      </w:pPr>
      <w:r>
        <w:t>b)</w:t>
      </w:r>
    </w:p>
    <w:p w:rsidR="00C96C64" w:rsidRDefault="00C96C64" w:rsidP="00C96C64">
      <w:pPr>
        <w:pStyle w:val="odgovori1"/>
      </w:pPr>
      <w:r>
        <w:rPr>
          <w:b/>
        </w:rPr>
        <w:t>3.2</w:t>
      </w:r>
      <w:r>
        <w:tab/>
      </w:r>
      <w:r w:rsidRPr="001D2647">
        <w:rPr>
          <w:position w:val="-4"/>
        </w:rPr>
        <w:object w:dxaOrig="639" w:dyaOrig="260">
          <v:shape id="_x0000_i1071" type="#_x0000_t75" style="width:32.25pt;height:12.75pt" o:ole="">
            <v:imagedata r:id="rId97" o:title=""/>
          </v:shape>
          <o:OLEObject Type="Embed" ProgID="Equation.DSMT4" ShapeID="_x0000_i1071" DrawAspect="Content" ObjectID="_1646379080" r:id="rId98"/>
        </w:objec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1"/>
      </w:pPr>
      <w:r>
        <w:t>c)</w:t>
      </w:r>
    </w:p>
    <w:p w:rsidR="00C96C64" w:rsidRDefault="00C96C64" w:rsidP="00C96C64">
      <w:pPr>
        <w:pStyle w:val="odgovori1"/>
      </w:pPr>
      <w:r>
        <w:rPr>
          <w:b/>
        </w:rPr>
        <w:t>3.3</w:t>
      </w:r>
      <w:r>
        <w:tab/>
      </w:r>
      <w:r>
        <w:rPr>
          <w:strike/>
        </w:rPr>
        <w:t>enako</w:t>
      </w:r>
      <w:r>
        <w:t xml:space="preserve">, manjšo, </w:t>
      </w:r>
      <w:r>
        <w:rPr>
          <w:strike/>
        </w:rPr>
        <w:t>večjo</w: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naloga6"/>
        <w:rPr>
          <w:rFonts w:ascii="Arial" w:eastAsia="Arial" w:hAnsi="Arial" w:cs="Arial"/>
          <w:b w:val="0"/>
          <w:i w:val="0"/>
        </w:rPr>
      </w:pPr>
    </w:p>
    <w:p w:rsidR="00C96C64" w:rsidRDefault="00C96C64" w:rsidP="00C96C64">
      <w:pPr>
        <w:pStyle w:val="naloga6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4. naloga</w:t>
      </w:r>
    </w:p>
    <w:p w:rsidR="00C96C64" w:rsidRDefault="00C96C64" w:rsidP="00C96C64">
      <w:pPr>
        <w:pStyle w:val="odgovori2"/>
        <w:tabs>
          <w:tab w:val="clear" w:pos="567"/>
        </w:tabs>
        <w:ind w:left="568"/>
        <w:rPr>
          <w:bCs/>
        </w:rPr>
      </w:pPr>
      <w:r>
        <w:rPr>
          <w:bCs/>
        </w:rPr>
        <w:t>Vmesni koraki do rešitve so:</w: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rPr>
          <w:bCs/>
        </w:rPr>
        <w:t>–</w:t>
      </w:r>
      <w:r>
        <w:rPr>
          <w:bCs/>
        </w:rPr>
        <w:tab/>
        <w:t xml:space="preserve">izračunana </w:t>
      </w:r>
      <w:r w:rsidRPr="001D2647">
        <w:rPr>
          <w:position w:val="-14"/>
        </w:rPr>
        <w:object w:dxaOrig="340" w:dyaOrig="360">
          <v:shape id="_x0000_i1072" type="#_x0000_t75" style="width:17.25pt;height:18pt" o:ole="">
            <v:imagedata r:id="rId99" o:title=""/>
          </v:shape>
          <o:OLEObject Type="Embed" ProgID="Equation.DSMT4" ShapeID="_x0000_i1072" DrawAspect="Content" ObjectID="_1646379081" r:id="rId100"/>
        </w:object>
      </w:r>
      <w:r>
        <w:t xml:space="preserve"> na višini </w:t>
      </w:r>
      <w:r w:rsidRPr="001D2647">
        <w:rPr>
          <w:position w:val="-4"/>
        </w:rPr>
        <w:object w:dxaOrig="600" w:dyaOrig="260">
          <v:shape id="_x0000_i1073" type="#_x0000_t75" style="width:30pt;height:12.75pt" o:ole="">
            <v:imagedata r:id="rId101" o:title=""/>
          </v:shape>
          <o:OLEObject Type="Embed" ProgID="Equation.DSMT4" ShapeID="_x0000_i1073" DrawAspect="Content" ObjectID="_1646379082" r:id="rId102"/>
        </w:object>
      </w:r>
      <w:r w:rsidRPr="001D2647">
        <w:rPr>
          <w:position w:val="-10"/>
        </w:rPr>
        <w:object w:dxaOrig="980" w:dyaOrig="320">
          <v:shape id="_x0000_i1074" type="#_x0000_t75" style="width:48.75pt;height:15.75pt" o:ole="">
            <v:imagedata r:id="rId103" o:title=""/>
          </v:shape>
          <o:OLEObject Type="Embed" ProgID="Equation.DSMT4" ShapeID="_x0000_i1074" DrawAspect="Content" ObjectID="_1646379083" r:id="rId104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izračunana </w:t>
      </w:r>
      <w:r w:rsidRPr="001D2647">
        <w:rPr>
          <w:position w:val="-14"/>
        </w:rPr>
        <w:object w:dxaOrig="340" w:dyaOrig="360">
          <v:shape id="_x0000_i1075" type="#_x0000_t75" style="width:17.25pt;height:18pt" o:ole="">
            <v:imagedata r:id="rId105" o:title=""/>
          </v:shape>
          <o:OLEObject Type="Embed" ProgID="Equation.DSMT4" ShapeID="_x0000_i1075" DrawAspect="Content" ObjectID="_1646379084" r:id="rId106"/>
        </w:object>
      </w:r>
      <w:r>
        <w:t xml:space="preserve"> na višini </w:t>
      </w:r>
      <w:r w:rsidRPr="001D2647">
        <w:rPr>
          <w:position w:val="-4"/>
        </w:rPr>
        <w:object w:dxaOrig="580" w:dyaOrig="260">
          <v:shape id="_x0000_i1076" type="#_x0000_t75" style="width:29.25pt;height:12.75pt" o:ole="">
            <v:imagedata r:id="rId107" o:title=""/>
          </v:shape>
          <o:OLEObject Type="Embed" ProgID="Equation.DSMT4" ShapeID="_x0000_i1076" DrawAspect="Content" ObjectID="_1646379085" r:id="rId108"/>
        </w:object>
      </w:r>
      <w:r w:rsidRPr="001D2647">
        <w:rPr>
          <w:position w:val="-10"/>
        </w:rPr>
        <w:object w:dxaOrig="859" w:dyaOrig="320">
          <v:shape id="_x0000_i1077" type="#_x0000_t75" style="width:42.75pt;height:15.75pt" o:ole="">
            <v:imagedata r:id="rId109" o:title=""/>
          </v:shape>
          <o:OLEObject Type="Embed" ProgID="Equation.DSMT4" ShapeID="_x0000_i1077" DrawAspect="Content" ObjectID="_1646379086" r:id="rId110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izračunana višinska razlika </w:t>
      </w:r>
      <w:r w:rsidRPr="001D2647">
        <w:rPr>
          <w:position w:val="-10"/>
        </w:rPr>
        <w:object w:dxaOrig="820" w:dyaOrig="320">
          <v:shape id="_x0000_i1078" type="#_x0000_t75" style="width:41.25pt;height:15.75pt" o:ole="">
            <v:imagedata r:id="rId111" o:title=""/>
          </v:shape>
          <o:OLEObject Type="Embed" ProgID="Equation.DSMT4" ShapeID="_x0000_i1078" DrawAspect="Content" ObjectID="_1646379087" r:id="rId112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zapis </w:t>
      </w:r>
      <w:r w:rsidRPr="001D2647">
        <w:rPr>
          <w:position w:val="-14"/>
        </w:rPr>
        <w:object w:dxaOrig="1440" w:dyaOrig="360">
          <v:shape id="_x0000_i1079" type="#_x0000_t75" style="width:1in;height:18pt" o:ole="">
            <v:imagedata r:id="rId113" o:title=""/>
          </v:shape>
          <o:OLEObject Type="Embed" ProgID="Equation.DSMT4" ShapeID="_x0000_i1079" DrawAspect="Content" ObjectID="_1646379088" r:id="rId114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zapis </w:t>
      </w:r>
      <w:r w:rsidRPr="001D2647">
        <w:rPr>
          <w:position w:val="-14"/>
        </w:rPr>
        <w:object w:dxaOrig="1480" w:dyaOrig="360">
          <v:shape id="_x0000_i1080" type="#_x0000_t75" style="width:74.25pt;height:18pt" o:ole="">
            <v:imagedata r:id="rId115" o:title=""/>
          </v:shape>
          <o:OLEObject Type="Embed" ProgID="Equation.DSMT4" ShapeID="_x0000_i1080" DrawAspect="Content" ObjectID="_1646379089" r:id="rId116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iz zapisa je razvidno, da je hitrost računana iz enačb za enakomerno </w:t>
      </w:r>
      <w:r>
        <w:br/>
        <w:t xml:space="preserve">pospešeno gibanje, npr. </w:t>
      </w:r>
      <w:r w:rsidRPr="001D2647">
        <w:rPr>
          <w:position w:val="-18"/>
        </w:rPr>
        <w:object w:dxaOrig="1639" w:dyaOrig="540">
          <v:shape id="_x0000_i1081" type="#_x0000_t75" style="width:81.75pt;height:27pt" o:ole="">
            <v:imagedata r:id="rId117" o:title=""/>
          </v:shape>
          <o:OLEObject Type="Embed" ProgID="Equation.DSMT4" ShapeID="_x0000_i1081" DrawAspect="Content" ObjectID="_1646379090" r:id="rId118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izračunana hitrost </w:t>
      </w:r>
      <w:r w:rsidRPr="001D2647">
        <w:rPr>
          <w:position w:val="-10"/>
        </w:rPr>
        <w:object w:dxaOrig="1199" w:dyaOrig="320">
          <v:shape id="_x0000_i1082" type="#_x0000_t75" style="width:60pt;height:15.75pt" o:ole="">
            <v:imagedata r:id="rId119" o:title=""/>
          </v:shape>
          <o:OLEObject Type="Embed" ProgID="Equation.DSMT4" ShapeID="_x0000_i1082" DrawAspect="Content" ObjectID="_1646379091" r:id="rId120"/>
        </w:object>
      </w:r>
    </w:p>
    <w:p w:rsidR="00C96C64" w:rsidRDefault="00C96C64" w:rsidP="00C96C64">
      <w:pPr>
        <w:pStyle w:val="odgovori2"/>
        <w:tabs>
          <w:tab w:val="clear" w:pos="567"/>
        </w:tabs>
        <w:spacing w:before="0" w:after="0"/>
        <w:ind w:left="850" w:hanging="249"/>
      </w:pPr>
      <w:r>
        <w:t>–</w:t>
      </w:r>
      <w:r>
        <w:tab/>
        <w:t xml:space="preserve">zapis </w:t>
      </w:r>
      <w:r w:rsidRPr="001D2647">
        <w:rPr>
          <w:position w:val="-10"/>
        </w:rPr>
        <w:object w:dxaOrig="1020" w:dyaOrig="320">
          <v:shape id="_x0000_i1083" type="#_x0000_t75" style="width:51pt;height:15.75pt" o:ole="">
            <v:imagedata r:id="rId121" o:title=""/>
          </v:shape>
          <o:OLEObject Type="Embed" ProgID="Equation.DSMT4" ShapeID="_x0000_i1083" DrawAspect="Content" ObjectID="_1646379092" r:id="rId122"/>
        </w:object>
      </w:r>
    </w:p>
    <w:p w:rsidR="00C96C64" w:rsidRDefault="00C96C64" w:rsidP="00C96C64">
      <w:pPr>
        <w:pStyle w:val="odgovori2"/>
        <w:ind w:left="568"/>
      </w:pPr>
      <w:r>
        <w:rPr>
          <w:b/>
          <w:bCs/>
        </w:rPr>
        <w:t>4.1</w:t>
      </w:r>
      <w:r>
        <w:tab/>
        <w:t xml:space="preserve">Zapiše enega od vmesnih korakov. </w:t>
      </w:r>
      <w:r>
        <w:tab/>
        <w:t xml:space="preserve"> 1 točka</w:t>
      </w:r>
    </w:p>
    <w:p w:rsidR="00C96C64" w:rsidRDefault="00C96C64" w:rsidP="00C96C64">
      <w:pPr>
        <w:pStyle w:val="odgovori2"/>
        <w:ind w:left="568"/>
      </w:pPr>
      <w:r>
        <w:rPr>
          <w:b/>
          <w:bCs/>
        </w:rPr>
        <w:t>4.2</w:t>
      </w:r>
      <w:r>
        <w:tab/>
        <w:t xml:space="preserve">Zapiše dva od vmesnih korakov. </w:t>
      </w:r>
      <w:r>
        <w:tab/>
        <w:t xml:space="preserve"> 1 točka</w:t>
      </w:r>
    </w:p>
    <w:p w:rsidR="00C96C64" w:rsidRDefault="00C96C64" w:rsidP="00C96C64">
      <w:pPr>
        <w:pStyle w:val="odgovori2"/>
        <w:ind w:left="568"/>
      </w:pPr>
      <w:r>
        <w:rPr>
          <w:b/>
          <w:bCs/>
        </w:rPr>
        <w:t>4.3</w:t>
      </w:r>
      <w:r>
        <w:tab/>
      </w:r>
      <w:r w:rsidRPr="001D2647">
        <w:rPr>
          <w:position w:val="-4"/>
        </w:rPr>
        <w:object w:dxaOrig="639" w:dyaOrig="260">
          <v:shape id="_x0000_i1084" type="#_x0000_t75" style="width:32.25pt;height:12.75pt" o:ole="">
            <v:imagedata r:id="rId123" o:title=""/>
          </v:shape>
          <o:OLEObject Type="Embed" ProgID="Equation.DSMT4" ShapeID="_x0000_i1084" DrawAspect="Content" ObjectID="_1646379093" r:id="rId124"/>
        </w:objec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naloga8"/>
        <w:rPr>
          <w:rFonts w:ascii="Arial" w:eastAsia="Arial" w:hAnsi="Arial" w:cs="Arial"/>
          <w:b w:val="0"/>
          <w:i w:val="0"/>
        </w:rPr>
      </w:pPr>
    </w:p>
    <w:p w:rsidR="00C96C64" w:rsidRDefault="00C96C64" w:rsidP="00C96C64">
      <w:pPr>
        <w:pStyle w:val="naloga8"/>
        <w:rPr>
          <w:rFonts w:ascii="Arial" w:eastAsia="Arial" w:hAnsi="Arial" w:cs="Arial"/>
          <w:b w:val="0"/>
          <w:i w:val="0"/>
        </w:rPr>
      </w:pPr>
    </w:p>
    <w:p w:rsidR="00C96C64" w:rsidRDefault="00C96C64" w:rsidP="00C96C64">
      <w:pPr>
        <w:pStyle w:val="naloga8"/>
      </w:pPr>
      <w:r>
        <w:rPr>
          <w:rFonts w:ascii="Arial" w:eastAsia="Arial" w:hAnsi="Arial" w:cs="Arial"/>
          <w:b w:val="0"/>
          <w:i w:val="0"/>
        </w:rPr>
        <w:lastRenderedPageBreak/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5. naloga</w:t>
      </w:r>
    </w:p>
    <w:p w:rsidR="00C96C64" w:rsidRDefault="00C96C64" w:rsidP="00C96C64">
      <w:pPr>
        <w:pStyle w:val="odgovori3"/>
        <w:tabs>
          <w:tab w:val="left" w:pos="808"/>
        </w:tabs>
        <w:ind w:left="568"/>
      </w:pPr>
      <w:r>
        <w:t>a)</w:t>
      </w:r>
    </w:p>
    <w:p w:rsidR="00C96C64" w:rsidRDefault="00C96C64" w:rsidP="00C96C64">
      <w:pPr>
        <w:pStyle w:val="odgovori3"/>
        <w:tabs>
          <w:tab w:val="left" w:pos="808"/>
        </w:tabs>
        <w:ind w:left="568"/>
      </w:pPr>
      <w:r>
        <w:rPr>
          <w:b/>
        </w:rPr>
        <w:t>5.1</w:t>
      </w:r>
      <w:r>
        <w:tab/>
      </w:r>
      <w:r w:rsidRPr="001D2647">
        <w:rPr>
          <w:position w:val="-4"/>
        </w:rPr>
        <w:object w:dxaOrig="480" w:dyaOrig="260">
          <v:shape id="_x0000_i1085" type="#_x0000_t75" style="width:24pt;height:12.75pt" o:ole="">
            <v:imagedata r:id="rId125" o:title=""/>
          </v:shape>
          <o:OLEObject Type="Embed" ProgID="Equation.DSMT4" ShapeID="_x0000_i1085" DrawAspect="Content" ObjectID="_1646379094" r:id="rId126"/>
        </w:objec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3"/>
        <w:tabs>
          <w:tab w:val="left" w:pos="808"/>
        </w:tabs>
        <w:ind w:left="568"/>
      </w:pPr>
      <w:r>
        <w:t>b)</w:t>
      </w:r>
    </w:p>
    <w:p w:rsidR="00C96C64" w:rsidRDefault="00C96C64" w:rsidP="00C96C64">
      <w:pPr>
        <w:pStyle w:val="odgovori3"/>
        <w:tabs>
          <w:tab w:val="left" w:pos="808"/>
        </w:tabs>
        <w:ind w:left="851" w:hanging="567"/>
      </w:pPr>
      <w:r>
        <w:rPr>
          <w:b/>
        </w:rPr>
        <w:t>5.2</w:t>
      </w:r>
      <w:r>
        <w:tab/>
      </w:r>
      <w:r w:rsidRPr="001D2647">
        <w:rPr>
          <w:position w:val="-4"/>
        </w:rPr>
        <w:object w:dxaOrig="639" w:dyaOrig="260">
          <v:shape id="_x0000_i1086" type="#_x0000_t75" style="width:32.25pt;height:12.75pt" o:ole="">
            <v:imagedata r:id="rId127" o:title=""/>
          </v:shape>
          <o:OLEObject Type="Embed" ProgID="Equation.DSMT4" ShapeID="_x0000_i1086" DrawAspect="Content" ObjectID="_1646379095" r:id="rId128"/>
        </w:object>
      </w:r>
      <w:r>
        <w:t xml:space="preserve"> </w:t>
      </w:r>
      <w:r>
        <w:tab/>
        <w:t xml:space="preserve"> 1 točka</w:t>
      </w:r>
      <w:r>
        <w:br/>
        <w:t xml:space="preserve">Če učenec pravilno izračuna potencialno energijo iz napačne višine </w:t>
      </w:r>
      <w:r>
        <w:br/>
        <w:t xml:space="preserve">iz </w:t>
      </w:r>
      <w:r w:rsidRPr="002F79B7">
        <w:rPr>
          <w:b/>
        </w:rPr>
        <w:t>5.1</w:t>
      </w:r>
      <w:r>
        <w:t>, dobi točko.</w:t>
      </w:r>
    </w:p>
    <w:p w:rsidR="00C96C64" w:rsidRPr="008125F9" w:rsidRDefault="00C96C64" w:rsidP="00C96C64">
      <w:pPr>
        <w:pStyle w:val="Normal9"/>
      </w:pPr>
    </w:p>
    <w:p w:rsidR="00C96C64" w:rsidRPr="00B2379D" w:rsidRDefault="00C96C64" w:rsidP="00C96C64">
      <w:pPr>
        <w:pStyle w:val="Normal10"/>
      </w:pPr>
    </w:p>
    <w:p w:rsidR="00C96C64" w:rsidRDefault="00C96C64" w:rsidP="00C96C64">
      <w:pPr>
        <w:pStyle w:val="naloga1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6. naloga</w:t>
      </w:r>
    </w:p>
    <w:p w:rsidR="00C96C64" w:rsidRDefault="00C96C64" w:rsidP="00C96C64">
      <w:pPr>
        <w:pStyle w:val="odgovori4"/>
      </w:pPr>
      <w:r>
        <w:t>a)</w:t>
      </w:r>
    </w:p>
    <w:p w:rsidR="00C96C64" w:rsidRDefault="00C96C64" w:rsidP="00C96C64">
      <w:pPr>
        <w:pStyle w:val="odgovori4"/>
      </w:pPr>
      <w:r>
        <w:rPr>
          <w:b/>
        </w:rPr>
        <w:t>6.1</w:t>
      </w:r>
      <w:r>
        <w:tab/>
      </w:r>
      <w:r w:rsidRPr="001D2647">
        <w:rPr>
          <w:position w:val="-4"/>
        </w:rPr>
        <w:object w:dxaOrig="520" w:dyaOrig="260">
          <v:shape id="_x0000_i1087" type="#_x0000_t75" style="width:26.25pt;height:12.75pt" o:ole="">
            <v:imagedata r:id="rId129" o:title=""/>
          </v:shape>
          <o:OLEObject Type="Embed" ProgID="Equation.DSMT4" ShapeID="_x0000_i1087" DrawAspect="Content" ObjectID="_1646379096" r:id="rId130"/>
        </w:objec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4"/>
      </w:pPr>
      <w:r>
        <w:t>b)</w:t>
      </w:r>
    </w:p>
    <w:p w:rsidR="00C96C64" w:rsidRDefault="00C96C64" w:rsidP="00C96C64">
      <w:pPr>
        <w:pStyle w:val="odgovori4"/>
      </w:pPr>
      <w:r>
        <w:rPr>
          <w:b/>
        </w:rPr>
        <w:t>6.2</w:t>
      </w:r>
      <w:r>
        <w:tab/>
        <w:t xml:space="preserve">C </w:t>
      </w:r>
      <w:r>
        <w:tab/>
        <w:t xml:space="preserve"> 1 točka</w:t>
      </w:r>
    </w:p>
    <w:p w:rsidR="00C96C64" w:rsidRDefault="00C96C64" w:rsidP="00C96C64">
      <w:pPr>
        <w:pStyle w:val="odgovori4"/>
      </w:pPr>
      <w:r>
        <w:t>c)</w:t>
      </w:r>
    </w:p>
    <w:p w:rsidR="00C96C64" w:rsidRDefault="00C96C64" w:rsidP="00C96C64">
      <w:pPr>
        <w:pStyle w:val="odgovori4"/>
      </w:pPr>
      <w:r>
        <w:rPr>
          <w:b/>
        </w:rPr>
        <w:t>6.3</w:t>
      </w:r>
      <w:r>
        <w:tab/>
      </w:r>
      <w:r w:rsidRPr="001D2647">
        <w:rPr>
          <w:position w:val="-4"/>
        </w:rPr>
        <w:object w:dxaOrig="520" w:dyaOrig="260">
          <v:shape id="_x0000_i1088" type="#_x0000_t75" style="width:26.25pt;height:12.75pt" o:ole="">
            <v:imagedata r:id="rId129" o:title=""/>
          </v:shape>
          <o:OLEObject Type="Embed" ProgID="Equation.DSMT4" ShapeID="_x0000_i1088" DrawAspect="Content" ObjectID="_1646379097" r:id="rId131"/>
        </w:object>
      </w:r>
      <w:r>
        <w:t xml:space="preserve"> ali napačna vrednost iz </w:t>
      </w:r>
      <w:r w:rsidRPr="004505AA">
        <w:rPr>
          <w:b/>
          <w:bCs/>
        </w:rPr>
        <w:t>6.1</w:t>
      </w:r>
      <w:r>
        <w:rPr>
          <w:bCs/>
        </w:rP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4"/>
      </w:pPr>
      <w:r>
        <w:t>d)</w:t>
      </w:r>
    </w:p>
    <w:p w:rsidR="00C96C64" w:rsidRDefault="00C96C64" w:rsidP="00C96C64">
      <w:pPr>
        <w:pStyle w:val="odgovori4"/>
      </w:pPr>
      <w:r>
        <w:rPr>
          <w:b/>
        </w:rPr>
        <w:t>6.4</w:t>
      </w:r>
      <w:r>
        <w:tab/>
      </w:r>
      <w:r w:rsidRPr="001D2647">
        <w:rPr>
          <w:position w:val="-4"/>
        </w:rPr>
        <w:object w:dxaOrig="520" w:dyaOrig="260">
          <v:shape id="_x0000_i1089" type="#_x0000_t75" style="width:26.25pt;height:12.75pt" o:ole="">
            <v:imagedata r:id="rId129" o:title=""/>
          </v:shape>
          <o:OLEObject Type="Embed" ProgID="Equation.DSMT4" ShapeID="_x0000_i1089" DrawAspect="Content" ObjectID="_1646379098" r:id="rId132"/>
        </w:object>
      </w:r>
      <w:r>
        <w:t xml:space="preserve"> ali napačna vrednost iz </w:t>
      </w:r>
      <w:r w:rsidRPr="004505AA">
        <w:rPr>
          <w:b/>
        </w:rPr>
        <w:t>6</w:t>
      </w:r>
      <w:r w:rsidRPr="004505AA">
        <w:rPr>
          <w:b/>
          <w:bCs/>
        </w:rPr>
        <w:t>.1</w:t>
      </w:r>
      <w:r>
        <w:rPr>
          <w:bCs/>
        </w:rPr>
        <w:t xml:space="preserve"> </w:t>
      </w:r>
      <w:r>
        <w:tab/>
        <w:t xml:space="preserve"> 1 točka</w:t>
      </w:r>
    </w:p>
    <w:p w:rsidR="00C96C64" w:rsidRDefault="00C96C64" w:rsidP="00C96C64">
      <w:pPr>
        <w:pStyle w:val="naloga12"/>
        <w:rPr>
          <w:rFonts w:ascii="Arial" w:eastAsia="Arial" w:hAnsi="Arial" w:cs="Arial"/>
          <w:b w:val="0"/>
          <w:i w:val="0"/>
        </w:rPr>
      </w:pPr>
    </w:p>
    <w:p w:rsidR="00C96C64" w:rsidRDefault="00C96C64" w:rsidP="00C96C64">
      <w:pPr>
        <w:pStyle w:val="naloga12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7. naloga</w:t>
      </w:r>
    </w:p>
    <w:p w:rsidR="00C96C64" w:rsidRDefault="00C96C64" w:rsidP="00C96C64">
      <w:pPr>
        <w:pStyle w:val="odgovori5"/>
      </w:pPr>
      <w:r>
        <w:t>a)</w:t>
      </w:r>
    </w:p>
    <w:p w:rsidR="00C96C64" w:rsidRDefault="00C96C64" w:rsidP="00C96C64">
      <w:pPr>
        <w:pStyle w:val="odgovori5"/>
      </w:pPr>
      <w:r>
        <w:rPr>
          <w:b/>
        </w:rPr>
        <w:t>7.1</w:t>
      </w:r>
      <w:r>
        <w:tab/>
      </w:r>
      <w:r w:rsidRPr="001D2647">
        <w:rPr>
          <w:position w:val="-4"/>
        </w:rPr>
        <w:object w:dxaOrig="639" w:dyaOrig="260">
          <v:shape id="_x0000_i1090" type="#_x0000_t75" style="width:32.25pt;height:12.75pt" o:ole="">
            <v:imagedata r:id="rId133" o:title=""/>
          </v:shape>
          <o:OLEObject Type="Embed" ProgID="Equation.DSMT4" ShapeID="_x0000_i1090" DrawAspect="Content" ObjectID="_1646379099" r:id="rId134"/>
        </w:object>
      </w:r>
      <w:r>
        <w:t xml:space="preserve"> </w:t>
      </w:r>
      <w:r>
        <w:tab/>
        <w:t xml:space="preserve"> 1 točka</w:t>
      </w:r>
    </w:p>
    <w:p w:rsidR="00C96C64" w:rsidRDefault="00C96C64" w:rsidP="00C96C64">
      <w:pPr>
        <w:pStyle w:val="odgovori5"/>
      </w:pPr>
      <w:r>
        <w:t>b)</w:t>
      </w:r>
    </w:p>
    <w:p w:rsidR="00C96C64" w:rsidRDefault="00C96C64" w:rsidP="00C96C64">
      <w:pPr>
        <w:pStyle w:val="odgovori5"/>
      </w:pPr>
      <w:r>
        <w:rPr>
          <w:b/>
        </w:rPr>
        <w:t>7.2</w:t>
      </w:r>
      <w:r>
        <w:tab/>
        <w:t xml:space="preserve">A </w:t>
      </w:r>
      <w:r>
        <w:tab/>
        <w:t xml:space="preserve"> 1 točka</w:t>
      </w:r>
    </w:p>
    <w:p w:rsidR="00C96C64" w:rsidRDefault="00C96C64" w:rsidP="00C96C64">
      <w:pPr>
        <w:pStyle w:val="Normal13"/>
      </w:pPr>
    </w:p>
    <w:p w:rsidR="00C96C64" w:rsidRPr="00296D36" w:rsidRDefault="00C96C64" w:rsidP="00C96C64">
      <w:pPr>
        <w:pStyle w:val="Normal13"/>
      </w:pPr>
    </w:p>
    <w:p w:rsidR="00C96C64" w:rsidRPr="00C059BD" w:rsidRDefault="00C96C64" w:rsidP="00C96C64">
      <w:pPr>
        <w:pStyle w:val="Normal14"/>
      </w:pPr>
    </w:p>
    <w:tbl>
      <w:tblPr>
        <w:tblW w:w="9072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05"/>
        <w:gridCol w:w="433"/>
        <w:gridCol w:w="658"/>
        <w:gridCol w:w="4243"/>
        <w:gridCol w:w="3233"/>
      </w:tblGrid>
      <w:tr w:rsidR="00C96C64" w:rsidTr="00C96C64">
        <w:trPr>
          <w:trHeight w:val="111"/>
        </w:trPr>
        <w:tc>
          <w:tcPr>
            <w:tcW w:w="9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  <w:hideMark/>
          </w:tcPr>
          <w:p w:rsidR="00C96C64" w:rsidRPr="009F0E50" w:rsidRDefault="00C96C64" w:rsidP="00C96C64">
            <w:pPr>
              <w:pStyle w:val="Normal15"/>
              <w:rPr>
                <w:rFonts w:ascii="Arial Black" w:hAnsi="Arial Black"/>
                <w:sz w:val="16"/>
                <w:szCs w:val="16"/>
              </w:rPr>
            </w:pPr>
            <w:r w:rsidRPr="009F0E50">
              <w:rPr>
                <w:rFonts w:eastAsia="Arial" w:cs="Arial"/>
                <w:sz w:val="24"/>
                <w:szCs w:val="16"/>
              </w:rPr>
              <w:t>Rešitev</w:t>
            </w:r>
            <w:r w:rsidRPr="009F0E50">
              <w:rPr>
                <w:rFonts w:eastAsia="Arial" w:cs="Arial"/>
                <w:sz w:val="24"/>
                <w:szCs w:val="16"/>
              </w:rPr>
              <w:br/>
            </w:r>
            <w:r w:rsidRPr="009F0E50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658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9F0E50" w:rsidRDefault="00C96C64" w:rsidP="00C96C64">
            <w:pPr>
              <w:pStyle w:val="Normal15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9F0E50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243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9F0E50" w:rsidRDefault="00C96C64" w:rsidP="00C96C64">
            <w:pPr>
              <w:pStyle w:val="Normal15"/>
              <w:rPr>
                <w:rFonts w:ascii="Arial Black" w:hAnsi="Arial Black"/>
                <w:sz w:val="16"/>
                <w:szCs w:val="16"/>
              </w:rPr>
            </w:pPr>
            <w:r w:rsidRPr="009F0E50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233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9F0E50" w:rsidRDefault="00C96C64" w:rsidP="00C96C64">
            <w:pPr>
              <w:pStyle w:val="Normal15"/>
              <w:rPr>
                <w:rFonts w:ascii="Arial Black" w:hAnsi="Arial Black"/>
                <w:sz w:val="16"/>
                <w:szCs w:val="16"/>
              </w:rPr>
            </w:pPr>
            <w:r w:rsidRPr="009F0E50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C96C64" w:rsidTr="00C96C64">
        <w:tc>
          <w:tcPr>
            <w:tcW w:w="505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8.1</w:t>
            </w:r>
          </w:p>
        </w:tc>
        <w:tc>
          <w:tcPr>
            <w:tcW w:w="433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a)</w:t>
            </w:r>
          </w:p>
        </w:tc>
        <w:tc>
          <w:tcPr>
            <w:tcW w:w="658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Cs/>
              </w:rPr>
            </w:pPr>
            <w:r w:rsidRPr="009F0E50">
              <w:rPr>
                <w:bCs/>
              </w:rPr>
              <w:t>1</w:t>
            </w:r>
          </w:p>
        </w:tc>
        <w:tc>
          <w:tcPr>
            <w:tcW w:w="4243" w:type="dxa"/>
            <w:shd w:val="clear" w:color="auto" w:fill="auto"/>
          </w:tcPr>
          <w:p w:rsidR="00C96C64" w:rsidRDefault="00C96C64" w:rsidP="00C96C64">
            <w:pPr>
              <w:pStyle w:val="MNALOGA"/>
              <w:numPr>
                <w:ilvl w:val="0"/>
                <w:numId w:val="2"/>
              </w:numPr>
            </w:pPr>
            <w:r>
              <w:t>p</w:t>
            </w:r>
            <w:r w:rsidRPr="00AA3BCD">
              <w:t>otencialno</w:t>
            </w:r>
          </w:p>
        </w:tc>
        <w:tc>
          <w:tcPr>
            <w:tcW w:w="3233" w:type="dxa"/>
            <w:shd w:val="clear" w:color="auto" w:fill="auto"/>
          </w:tcPr>
          <w:p w:rsidR="00C96C64" w:rsidRDefault="00C96C64" w:rsidP="00C96C64">
            <w:pPr>
              <w:pStyle w:val="Normal15"/>
            </w:pPr>
          </w:p>
        </w:tc>
      </w:tr>
      <w:tr w:rsidR="00C96C64" w:rsidTr="00C96C64">
        <w:tc>
          <w:tcPr>
            <w:tcW w:w="505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8.2</w:t>
            </w:r>
          </w:p>
        </w:tc>
        <w:tc>
          <w:tcPr>
            <w:tcW w:w="433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b)</w:t>
            </w:r>
          </w:p>
        </w:tc>
        <w:tc>
          <w:tcPr>
            <w:tcW w:w="658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Cs/>
              </w:rPr>
            </w:pPr>
            <w:r w:rsidRPr="009F0E50">
              <w:rPr>
                <w:bCs/>
              </w:rPr>
              <w:t>1</w:t>
            </w:r>
          </w:p>
        </w:tc>
        <w:tc>
          <w:tcPr>
            <w:tcW w:w="4243" w:type="dxa"/>
            <w:shd w:val="clear" w:color="auto" w:fill="auto"/>
          </w:tcPr>
          <w:p w:rsidR="00C96C64" w:rsidRDefault="00C96C64" w:rsidP="00C96C64">
            <w:pPr>
              <w:pStyle w:val="NALOGE"/>
              <w:numPr>
                <w:ilvl w:val="0"/>
                <w:numId w:val="2"/>
              </w:numPr>
            </w:pPr>
            <w:r w:rsidRPr="001D2647">
              <w:rPr>
                <w:position w:val="-6"/>
              </w:rPr>
              <w:object w:dxaOrig="639" w:dyaOrig="260">
                <v:shape id="_x0000_i1091" type="#_x0000_t75" style="width:31.5pt;height:12.75pt" o:ole="">
                  <v:imagedata r:id="rId135" o:title=""/>
                </v:shape>
                <o:OLEObject Type="Embed" ProgID="Equation.DSMT4" ShapeID="_x0000_i1091" DrawAspect="Content" ObjectID="_1646379100" r:id="rId136"/>
              </w:object>
            </w:r>
          </w:p>
        </w:tc>
        <w:tc>
          <w:tcPr>
            <w:tcW w:w="3233" w:type="dxa"/>
            <w:shd w:val="clear" w:color="auto" w:fill="auto"/>
          </w:tcPr>
          <w:p w:rsidR="00C96C64" w:rsidRDefault="00C96C64" w:rsidP="00C96C64">
            <w:pPr>
              <w:pStyle w:val="Normal15"/>
            </w:pPr>
          </w:p>
        </w:tc>
      </w:tr>
      <w:tr w:rsidR="00C96C64" w:rsidTr="00C96C64">
        <w:tc>
          <w:tcPr>
            <w:tcW w:w="505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8.3</w:t>
            </w:r>
          </w:p>
        </w:tc>
        <w:tc>
          <w:tcPr>
            <w:tcW w:w="433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c)</w:t>
            </w:r>
          </w:p>
        </w:tc>
        <w:tc>
          <w:tcPr>
            <w:tcW w:w="658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jc w:val="center"/>
              <w:rPr>
                <w:bCs/>
              </w:rPr>
            </w:pPr>
            <w:r w:rsidRPr="009F0E50">
              <w:rPr>
                <w:bCs/>
              </w:rPr>
              <w:t>1</w:t>
            </w:r>
          </w:p>
        </w:tc>
        <w:tc>
          <w:tcPr>
            <w:tcW w:w="4243" w:type="dxa"/>
            <w:shd w:val="clear" w:color="auto" w:fill="auto"/>
          </w:tcPr>
          <w:p w:rsidR="00C96C64" w:rsidRDefault="00C96C64" w:rsidP="00C96C64">
            <w:pPr>
              <w:pStyle w:val="Normal15"/>
            </w:pPr>
            <w:r>
              <w:t xml:space="preserve">Vsaj </w:t>
            </w:r>
            <w:r w:rsidRPr="002F534E">
              <w:t>eden</w:t>
            </w:r>
            <w:r>
              <w:t xml:space="preserve"> od:</w:t>
            </w:r>
          </w:p>
          <w:p w:rsidR="00C96C64" w:rsidRDefault="00C96C64" w:rsidP="00C96C64">
            <w:pPr>
              <w:pStyle w:val="MNALOGA"/>
              <w:numPr>
                <w:ilvl w:val="0"/>
                <w:numId w:val="2"/>
              </w:numPr>
            </w:pPr>
            <w:r>
              <w:t>zaradi upora</w:t>
            </w:r>
          </w:p>
          <w:p w:rsidR="00C96C64" w:rsidRDefault="00C96C64" w:rsidP="00C96C64">
            <w:pPr>
              <w:pStyle w:val="MNALOGA"/>
              <w:numPr>
                <w:ilvl w:val="0"/>
                <w:numId w:val="2"/>
              </w:numPr>
            </w:pPr>
            <w:r>
              <w:t xml:space="preserve">zaradi trenja </w:t>
            </w:r>
          </w:p>
          <w:p w:rsidR="00C96C64" w:rsidRDefault="00C96C64" w:rsidP="00C96C64">
            <w:pPr>
              <w:pStyle w:val="MNALOGA"/>
              <w:numPr>
                <w:ilvl w:val="0"/>
                <w:numId w:val="0"/>
              </w:numPr>
              <w:ind w:left="170"/>
            </w:pPr>
          </w:p>
        </w:tc>
        <w:tc>
          <w:tcPr>
            <w:tcW w:w="3233" w:type="dxa"/>
            <w:shd w:val="clear" w:color="auto" w:fill="auto"/>
          </w:tcPr>
          <w:p w:rsidR="00C96C64" w:rsidRDefault="00C96C64" w:rsidP="00C96C64">
            <w:pPr>
              <w:pStyle w:val="Normal15"/>
            </w:pPr>
            <w:r>
              <w:t>Učenec dobi točko 8</w:t>
            </w:r>
            <w:r w:rsidRPr="00AA3BCD">
              <w:t xml:space="preserve">.3 </w:t>
            </w:r>
            <w:r>
              <w:t>tudi</w:t>
            </w:r>
            <w:r w:rsidRPr="00AA3BCD">
              <w:t>,</w:t>
            </w:r>
            <w:r>
              <w:t xml:space="preserve"> </w:t>
            </w:r>
            <w:r w:rsidRPr="00AA3BCD">
              <w:t>če njegov odgovor smiselno vsebuje kot razlog silo upora med vožnjo ali silo trenja med vožnjo ali pretvorbo kinetične energije v notranjo med vožnjo.</w:t>
            </w:r>
          </w:p>
        </w:tc>
      </w:tr>
      <w:tr w:rsidR="00C96C64" w:rsidTr="00C96C64">
        <w:tc>
          <w:tcPr>
            <w:tcW w:w="938" w:type="dxa"/>
            <w:gridSpan w:val="2"/>
            <w:shd w:val="clear" w:color="auto" w:fill="auto"/>
            <w:hideMark/>
          </w:tcPr>
          <w:p w:rsidR="00C96C64" w:rsidRPr="009F0E50" w:rsidRDefault="00C96C64" w:rsidP="00C96C64">
            <w:pPr>
              <w:pStyle w:val="Normal15"/>
              <w:jc w:val="center"/>
              <w:rPr>
                <w:rFonts w:ascii="Arial Black" w:hAnsi="Arial Black"/>
                <w:sz w:val="16"/>
              </w:rPr>
            </w:pPr>
            <w:r w:rsidRPr="009F0E50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658" w:type="dxa"/>
            <w:shd w:val="clear" w:color="auto" w:fill="auto"/>
            <w:hideMark/>
          </w:tcPr>
          <w:p w:rsidR="00C96C64" w:rsidRPr="009F0E50" w:rsidRDefault="00C96C64" w:rsidP="00C96C64">
            <w:pPr>
              <w:pStyle w:val="Normal15"/>
              <w:jc w:val="center"/>
              <w:rPr>
                <w:b/>
                <w:bCs/>
              </w:rPr>
            </w:pPr>
            <w:r w:rsidRPr="009F0E50">
              <w:rPr>
                <w:b/>
                <w:bCs/>
              </w:rPr>
              <w:t>3</w:t>
            </w:r>
          </w:p>
        </w:tc>
        <w:tc>
          <w:tcPr>
            <w:tcW w:w="4243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rPr>
                <w:b/>
                <w:bCs/>
              </w:rPr>
            </w:pPr>
          </w:p>
        </w:tc>
        <w:tc>
          <w:tcPr>
            <w:tcW w:w="3233" w:type="dxa"/>
            <w:shd w:val="clear" w:color="auto" w:fill="auto"/>
          </w:tcPr>
          <w:p w:rsidR="00C96C64" w:rsidRPr="009F0E50" w:rsidRDefault="00C96C64" w:rsidP="00C96C64">
            <w:pPr>
              <w:pStyle w:val="Normal15"/>
              <w:rPr>
                <w:b/>
                <w:bCs/>
              </w:rPr>
            </w:pPr>
          </w:p>
        </w:tc>
      </w:tr>
    </w:tbl>
    <w:p w:rsidR="00C96C64" w:rsidRDefault="00C96C64" w:rsidP="00C96C64">
      <w:pPr>
        <w:pStyle w:val="Normal19"/>
      </w:pPr>
    </w:p>
    <w:p w:rsidR="00C96C64" w:rsidRDefault="00C96C64" w:rsidP="00C96C64">
      <w:pPr>
        <w:pStyle w:val="Normal19"/>
      </w:pPr>
    </w:p>
    <w:tbl>
      <w:tblPr>
        <w:tblW w:w="9072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04"/>
        <w:gridCol w:w="434"/>
        <w:gridCol w:w="658"/>
        <w:gridCol w:w="4241"/>
        <w:gridCol w:w="3216"/>
        <w:gridCol w:w="19"/>
      </w:tblGrid>
      <w:tr w:rsidR="00C96C64" w:rsidTr="00C96C64">
        <w:trPr>
          <w:trHeight w:val="111"/>
        </w:trPr>
        <w:tc>
          <w:tcPr>
            <w:tcW w:w="9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  <w:hideMark/>
          </w:tcPr>
          <w:p w:rsidR="00C96C64" w:rsidRPr="00BA0667" w:rsidRDefault="00C96C64" w:rsidP="00C96C64">
            <w:pPr>
              <w:pStyle w:val="Normal17"/>
              <w:rPr>
                <w:rFonts w:ascii="Arial Black" w:hAnsi="Arial Black"/>
                <w:sz w:val="16"/>
                <w:szCs w:val="16"/>
              </w:rPr>
            </w:pPr>
            <w:r w:rsidRPr="00BA0667">
              <w:rPr>
                <w:rFonts w:eastAsia="Arial" w:cs="Arial"/>
                <w:sz w:val="24"/>
                <w:szCs w:val="16"/>
              </w:rPr>
              <w:t>Rešitev</w:t>
            </w:r>
            <w:r w:rsidRPr="00BA0667">
              <w:rPr>
                <w:rFonts w:eastAsia="Arial" w:cs="Arial"/>
                <w:sz w:val="24"/>
                <w:szCs w:val="16"/>
              </w:rPr>
              <w:br/>
            </w:r>
            <w:r w:rsidRPr="00BA0667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658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BA0667" w:rsidRDefault="00C96C64" w:rsidP="00C96C64">
            <w:pPr>
              <w:pStyle w:val="Normal17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BA0667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241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BA0667" w:rsidRDefault="00C96C64" w:rsidP="00C96C64">
            <w:pPr>
              <w:pStyle w:val="Normal17"/>
              <w:rPr>
                <w:rFonts w:ascii="Arial Black" w:hAnsi="Arial Black"/>
                <w:sz w:val="16"/>
                <w:szCs w:val="16"/>
              </w:rPr>
            </w:pPr>
            <w:r w:rsidRPr="00BA0667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235" w:type="dxa"/>
            <w:gridSpan w:val="2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BA0667" w:rsidRDefault="00C96C64" w:rsidP="00C96C64">
            <w:pPr>
              <w:pStyle w:val="Normal17"/>
              <w:rPr>
                <w:rFonts w:ascii="Arial Black" w:hAnsi="Arial Black"/>
                <w:sz w:val="16"/>
                <w:szCs w:val="16"/>
              </w:rPr>
            </w:pPr>
            <w:r w:rsidRPr="00BA0667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C96C64" w:rsidTr="00C96C64">
        <w:trPr>
          <w:gridAfter w:val="1"/>
          <w:wAfter w:w="19" w:type="dxa"/>
        </w:trPr>
        <w:tc>
          <w:tcPr>
            <w:tcW w:w="504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jc w:val="center"/>
              <w:rPr>
                <w:b/>
                <w:bCs/>
              </w:rPr>
            </w:pPr>
            <w:r w:rsidRPr="00BA0667">
              <w:rPr>
                <w:b/>
                <w:bCs/>
              </w:rPr>
              <w:t>9.1</w:t>
            </w:r>
          </w:p>
        </w:tc>
        <w:tc>
          <w:tcPr>
            <w:tcW w:w="434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jc w:val="center"/>
              <w:rPr>
                <w:b/>
                <w:bCs/>
              </w:rPr>
            </w:pPr>
            <w:r w:rsidRPr="00BA0667">
              <w:rPr>
                <w:b/>
                <w:bCs/>
              </w:rPr>
              <w:t>a)</w:t>
            </w:r>
          </w:p>
        </w:tc>
        <w:tc>
          <w:tcPr>
            <w:tcW w:w="658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jc w:val="center"/>
              <w:rPr>
                <w:bCs/>
              </w:rPr>
            </w:pPr>
            <w:r w:rsidRPr="00BA0667">
              <w:rPr>
                <w:bCs/>
              </w:rPr>
              <w:t>1</w:t>
            </w:r>
          </w:p>
        </w:tc>
        <w:tc>
          <w:tcPr>
            <w:tcW w:w="4241" w:type="dxa"/>
            <w:shd w:val="clear" w:color="auto" w:fill="auto"/>
          </w:tcPr>
          <w:p w:rsidR="00C96C64" w:rsidRDefault="00C96C64" w:rsidP="00C96C64">
            <w:pPr>
              <w:pStyle w:val="NALOGE0"/>
              <w:numPr>
                <w:ilvl w:val="0"/>
                <w:numId w:val="3"/>
              </w:numPr>
            </w:pPr>
            <w:r>
              <w:t>B</w:t>
            </w:r>
          </w:p>
        </w:tc>
        <w:tc>
          <w:tcPr>
            <w:tcW w:w="3216" w:type="dxa"/>
            <w:shd w:val="clear" w:color="auto" w:fill="auto"/>
          </w:tcPr>
          <w:p w:rsidR="00C96C64" w:rsidRDefault="00C96C64" w:rsidP="00C96C64">
            <w:pPr>
              <w:pStyle w:val="Normal17"/>
            </w:pPr>
          </w:p>
        </w:tc>
      </w:tr>
      <w:tr w:rsidR="00C96C64" w:rsidTr="00C96C64">
        <w:trPr>
          <w:gridAfter w:val="1"/>
          <w:wAfter w:w="19" w:type="dxa"/>
        </w:trPr>
        <w:tc>
          <w:tcPr>
            <w:tcW w:w="504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jc w:val="center"/>
              <w:rPr>
                <w:b/>
                <w:bCs/>
              </w:rPr>
            </w:pPr>
            <w:r w:rsidRPr="00BA0667">
              <w:rPr>
                <w:b/>
                <w:bCs/>
              </w:rPr>
              <w:t>9.2</w:t>
            </w:r>
          </w:p>
        </w:tc>
        <w:tc>
          <w:tcPr>
            <w:tcW w:w="434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jc w:val="center"/>
              <w:rPr>
                <w:b/>
                <w:bCs/>
              </w:rPr>
            </w:pPr>
            <w:r w:rsidRPr="00BA0667">
              <w:rPr>
                <w:b/>
                <w:bCs/>
              </w:rPr>
              <w:t>b)</w:t>
            </w:r>
          </w:p>
        </w:tc>
        <w:tc>
          <w:tcPr>
            <w:tcW w:w="658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jc w:val="center"/>
              <w:rPr>
                <w:bCs/>
              </w:rPr>
            </w:pPr>
            <w:r w:rsidRPr="00BA0667">
              <w:rPr>
                <w:bCs/>
              </w:rPr>
              <w:t>1</w:t>
            </w:r>
          </w:p>
        </w:tc>
        <w:tc>
          <w:tcPr>
            <w:tcW w:w="4241" w:type="dxa"/>
            <w:shd w:val="clear" w:color="auto" w:fill="auto"/>
          </w:tcPr>
          <w:p w:rsidR="00C96C64" w:rsidRDefault="00C96C64" w:rsidP="00C96C64">
            <w:pPr>
              <w:pStyle w:val="NALOGE0"/>
              <w:numPr>
                <w:ilvl w:val="0"/>
                <w:numId w:val="3"/>
              </w:numPr>
            </w:pPr>
            <w:r w:rsidRPr="001D2647">
              <w:rPr>
                <w:position w:val="-6"/>
              </w:rPr>
              <w:object w:dxaOrig="660" w:dyaOrig="260">
                <v:shape id="_x0000_i1092" type="#_x0000_t75" style="width:33.75pt;height:12.75pt" o:ole="">
                  <v:imagedata r:id="rId137" o:title=""/>
                </v:shape>
                <o:OLEObject Type="Embed" ProgID="Equation.DSMT4" ShapeID="_x0000_i1092" DrawAspect="Content" ObjectID="_1646379101" r:id="rId138"/>
              </w:object>
            </w:r>
          </w:p>
        </w:tc>
        <w:tc>
          <w:tcPr>
            <w:tcW w:w="3216" w:type="dxa"/>
            <w:shd w:val="clear" w:color="auto" w:fill="auto"/>
          </w:tcPr>
          <w:p w:rsidR="00C96C64" w:rsidRDefault="00C96C64" w:rsidP="00C96C64">
            <w:pPr>
              <w:pStyle w:val="Normal17"/>
            </w:pPr>
            <w:r>
              <w:t>Učenec dobi točko tudi, če odgovori: »več kot 1000 J«.</w:t>
            </w:r>
          </w:p>
        </w:tc>
      </w:tr>
      <w:tr w:rsidR="00C96C64" w:rsidTr="00C96C64">
        <w:trPr>
          <w:gridAfter w:val="1"/>
          <w:wAfter w:w="19" w:type="dxa"/>
        </w:trPr>
        <w:tc>
          <w:tcPr>
            <w:tcW w:w="938" w:type="dxa"/>
            <w:gridSpan w:val="2"/>
            <w:shd w:val="clear" w:color="auto" w:fill="auto"/>
            <w:hideMark/>
          </w:tcPr>
          <w:p w:rsidR="00C96C64" w:rsidRPr="00BA0667" w:rsidRDefault="00C96C64" w:rsidP="00C96C64">
            <w:pPr>
              <w:pStyle w:val="Normal17"/>
              <w:jc w:val="center"/>
              <w:rPr>
                <w:rFonts w:ascii="Arial Black" w:hAnsi="Arial Black"/>
                <w:sz w:val="16"/>
              </w:rPr>
            </w:pPr>
            <w:r w:rsidRPr="00BA0667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658" w:type="dxa"/>
            <w:shd w:val="clear" w:color="auto" w:fill="auto"/>
            <w:hideMark/>
          </w:tcPr>
          <w:p w:rsidR="00C96C64" w:rsidRPr="00BA0667" w:rsidRDefault="00C96C64" w:rsidP="00C96C64">
            <w:pPr>
              <w:pStyle w:val="Normal17"/>
              <w:jc w:val="center"/>
              <w:rPr>
                <w:b/>
                <w:bCs/>
              </w:rPr>
            </w:pPr>
            <w:r w:rsidRPr="00BA0667">
              <w:rPr>
                <w:b/>
                <w:bCs/>
              </w:rPr>
              <w:t>2</w:t>
            </w:r>
          </w:p>
        </w:tc>
        <w:tc>
          <w:tcPr>
            <w:tcW w:w="4241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rPr>
                <w:b/>
                <w:bCs/>
              </w:rPr>
            </w:pPr>
          </w:p>
        </w:tc>
        <w:tc>
          <w:tcPr>
            <w:tcW w:w="3216" w:type="dxa"/>
            <w:shd w:val="clear" w:color="auto" w:fill="auto"/>
          </w:tcPr>
          <w:p w:rsidR="00C96C64" w:rsidRPr="00BA0667" w:rsidRDefault="00C96C64" w:rsidP="00C96C64">
            <w:pPr>
              <w:pStyle w:val="Normal17"/>
              <w:rPr>
                <w:b/>
                <w:bCs/>
              </w:rPr>
            </w:pPr>
          </w:p>
        </w:tc>
      </w:tr>
    </w:tbl>
    <w:p w:rsidR="00C96C64" w:rsidRDefault="00C96C64" w:rsidP="00C96C64">
      <w:pPr>
        <w:pStyle w:val="Normal19"/>
      </w:pPr>
    </w:p>
    <w:tbl>
      <w:tblPr>
        <w:tblW w:w="9080" w:type="dxa"/>
        <w:tblInd w:w="57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938"/>
        <w:gridCol w:w="658"/>
        <w:gridCol w:w="4253"/>
        <w:gridCol w:w="3231"/>
      </w:tblGrid>
      <w:tr w:rsidR="00C96C64" w:rsidTr="00C96C64">
        <w:trPr>
          <w:cantSplit/>
          <w:trHeight w:val="111"/>
        </w:trPr>
        <w:tc>
          <w:tcPr>
            <w:tcW w:w="9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  <w:tl2br w:val="nil"/>
              <w:tr2bl w:val="nil"/>
            </w:tcBorders>
            <w:shd w:val="clear" w:color="auto" w:fill="000000"/>
            <w:vAlign w:val="center"/>
            <w:hideMark/>
          </w:tcPr>
          <w:p w:rsidR="00C96C64" w:rsidRPr="007161C0" w:rsidRDefault="00C96C64" w:rsidP="00C96C64">
            <w:pPr>
              <w:pStyle w:val="Normal19"/>
              <w:rPr>
                <w:rFonts w:ascii="Arial Black" w:hAnsi="Arial Black"/>
                <w:sz w:val="16"/>
                <w:szCs w:val="16"/>
              </w:rPr>
            </w:pPr>
            <w:r w:rsidRPr="007161C0">
              <w:rPr>
                <w:rFonts w:eastAsia="Arial" w:cs="Arial"/>
                <w:sz w:val="24"/>
                <w:szCs w:val="16"/>
              </w:rPr>
              <w:lastRenderedPageBreak/>
              <w:t>Rešitev</w:t>
            </w:r>
            <w:r w:rsidRPr="007161C0">
              <w:rPr>
                <w:rFonts w:eastAsia="Arial" w:cs="Arial"/>
                <w:sz w:val="24"/>
                <w:szCs w:val="16"/>
              </w:rPr>
              <w:br/>
            </w:r>
            <w:r w:rsidRPr="007161C0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658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7161C0" w:rsidRDefault="00C96C64" w:rsidP="00C96C64">
            <w:pPr>
              <w:pStyle w:val="Normal19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7161C0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253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7161C0" w:rsidRDefault="00C96C64" w:rsidP="00C96C64">
            <w:pPr>
              <w:pStyle w:val="Normal19"/>
              <w:rPr>
                <w:rFonts w:ascii="Arial Black" w:hAnsi="Arial Black"/>
                <w:sz w:val="16"/>
                <w:szCs w:val="16"/>
              </w:rPr>
            </w:pPr>
            <w:r w:rsidRPr="007161C0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231" w:type="dxa"/>
            <w:tcBorders>
              <w:top w:val="single" w:sz="8" w:space="0" w:color="auto"/>
              <w:left w:val="single" w:sz="2" w:space="0" w:color="auto"/>
              <w:bottom w:val="single" w:sz="8" w:space="0" w:color="auto"/>
              <w:right w:val="single" w:sz="8" w:space="0" w:color="auto"/>
              <w:tl2br w:val="nil"/>
              <w:tr2bl w:val="nil"/>
            </w:tcBorders>
            <w:shd w:val="clear" w:color="auto" w:fill="auto"/>
            <w:vAlign w:val="center"/>
            <w:hideMark/>
          </w:tcPr>
          <w:p w:rsidR="00C96C64" w:rsidRPr="007161C0" w:rsidRDefault="00C96C64" w:rsidP="00C96C64">
            <w:pPr>
              <w:pStyle w:val="Normal19"/>
              <w:rPr>
                <w:rFonts w:ascii="Arial Black" w:hAnsi="Arial Black"/>
                <w:sz w:val="16"/>
                <w:szCs w:val="16"/>
              </w:rPr>
            </w:pPr>
            <w:r w:rsidRPr="007161C0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C96C64" w:rsidTr="00C96C64">
        <w:trPr>
          <w:cantSplit/>
        </w:trPr>
        <w:tc>
          <w:tcPr>
            <w:tcW w:w="938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jc w:val="center"/>
              <w:rPr>
                <w:b/>
                <w:bCs/>
              </w:rPr>
            </w:pPr>
          </w:p>
        </w:tc>
        <w:tc>
          <w:tcPr>
            <w:tcW w:w="658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jc w:val="center"/>
              <w:rPr>
                <w:bCs/>
              </w:rPr>
            </w:pPr>
          </w:p>
        </w:tc>
        <w:tc>
          <w:tcPr>
            <w:tcW w:w="4253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tbl>
            <w:tblPr>
              <w:tblW w:w="3866" w:type="dxa"/>
              <w:tblBorders>
                <w:top w:val="single" w:sz="2" w:space="0" w:color="auto"/>
                <w:left w:val="single" w:sz="2" w:space="0" w:color="auto"/>
                <w:bottom w:val="single" w:sz="2" w:space="0" w:color="auto"/>
                <w:right w:val="single" w:sz="2" w:space="0" w:color="auto"/>
                <w:insideH w:val="single" w:sz="2" w:space="0" w:color="auto"/>
                <w:insideV w:val="single" w:sz="2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691"/>
              <w:gridCol w:w="964"/>
              <w:gridCol w:w="964"/>
              <w:gridCol w:w="1247"/>
            </w:tblGrid>
            <w:tr w:rsidR="00C96C64" w:rsidTr="00C96C64">
              <w:trPr>
                <w:trHeight w:val="42"/>
              </w:trPr>
              <w:tc>
                <w:tcPr>
                  <w:tcW w:w="691" w:type="dxa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8B3D64">
                    <w:t>Lega</w:t>
                  </w:r>
                </w:p>
              </w:tc>
              <w:tc>
                <w:tcPr>
                  <w:tcW w:w="964" w:type="dxa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1D2647">
                    <w:rPr>
                      <w:position w:val="-12"/>
                    </w:rPr>
                    <w:object w:dxaOrig="320" w:dyaOrig="320">
                      <v:shape id="_x0000_i1093" type="#_x0000_t75" style="width:16.5pt;height:16.5pt" o:ole="">
                        <v:imagedata r:id="rId139" o:title=""/>
                      </v:shape>
                      <o:OLEObject Type="Embed" ProgID="Equation.DSMT4" ShapeID="_x0000_i1093" DrawAspect="Content" ObjectID="_1646379102" r:id="rId140"/>
                    </w:object>
                  </w:r>
                  <w:r>
                    <w:t xml:space="preserve"> </w:t>
                  </w:r>
                  <w:r w:rsidRPr="001D2647">
                    <w:rPr>
                      <w:position w:val="-12"/>
                    </w:rPr>
                    <w:object w:dxaOrig="300" w:dyaOrig="340">
                      <v:shape id="_x0000_i1094" type="#_x0000_t75" style="width:15pt;height:17.25pt" o:ole="">
                        <v:imagedata r:id="rId141" o:title=""/>
                      </v:shape>
                      <o:OLEObject Type="Embed" ProgID="Equation.DSMT4" ShapeID="_x0000_i1094" DrawAspect="Content" ObjectID="_1646379103" r:id="rId142"/>
                    </w:object>
                  </w:r>
                </w:p>
              </w:tc>
              <w:tc>
                <w:tcPr>
                  <w:tcW w:w="964" w:type="dxa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1D2647">
                    <w:rPr>
                      <w:position w:val="-10"/>
                    </w:rPr>
                    <w:object w:dxaOrig="340" w:dyaOrig="300">
                      <v:shape id="_x0000_i1095" type="#_x0000_t75" style="width:17.25pt;height:15pt" o:ole="">
                        <v:imagedata r:id="rId143" o:title=""/>
                      </v:shape>
                      <o:OLEObject Type="Embed" ProgID="Equation.DSMT4" ShapeID="_x0000_i1095" DrawAspect="Content" ObjectID="_1646379104" r:id="rId144"/>
                    </w:object>
                  </w:r>
                  <w:r>
                    <w:t xml:space="preserve"> </w:t>
                  </w:r>
                  <w:r w:rsidRPr="001D2647">
                    <w:rPr>
                      <w:position w:val="-12"/>
                    </w:rPr>
                    <w:object w:dxaOrig="300" w:dyaOrig="340">
                      <v:shape id="_x0000_i1096" type="#_x0000_t75" style="width:15pt;height:17.25pt" o:ole="">
                        <v:imagedata r:id="rId145" o:title=""/>
                      </v:shape>
                      <o:OLEObject Type="Embed" ProgID="Equation.DSMT4" ShapeID="_x0000_i1096" DrawAspect="Content" ObjectID="_1646379105" r:id="rId146"/>
                    </w:object>
                  </w:r>
                </w:p>
              </w:tc>
              <w:tc>
                <w:tcPr>
                  <w:tcW w:w="1247" w:type="dxa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1D2647">
                    <w:rPr>
                      <w:position w:val="-12"/>
                    </w:rPr>
                    <w:object w:dxaOrig="680" w:dyaOrig="320">
                      <v:shape id="_x0000_i1097" type="#_x0000_t75" style="width:33.75pt;height:16.5pt" o:ole="">
                        <v:imagedata r:id="rId147" o:title=""/>
                      </v:shape>
                      <o:OLEObject Type="Embed" ProgID="Equation.DSMT4" ShapeID="_x0000_i1097" DrawAspect="Content" ObjectID="_1646379106" r:id="rId148"/>
                    </w:object>
                  </w:r>
                  <w:r w:rsidRPr="001D2647">
                    <w:rPr>
                      <w:position w:val="-12"/>
                    </w:rPr>
                    <w:object w:dxaOrig="300" w:dyaOrig="340">
                      <v:shape id="_x0000_i1098" type="#_x0000_t75" style="width:15pt;height:17.25pt" o:ole="">
                        <v:imagedata r:id="rId149" o:title=""/>
                      </v:shape>
                      <o:OLEObject Type="Embed" ProgID="Equation.DSMT4" ShapeID="_x0000_i1098" DrawAspect="Content" ObjectID="_1646379107" r:id="rId150"/>
                    </w:object>
                  </w:r>
                </w:p>
              </w:tc>
            </w:tr>
            <w:tr w:rsidR="00C96C64" w:rsidTr="00C96C64">
              <w:tc>
                <w:tcPr>
                  <w:tcW w:w="691" w:type="dxa"/>
                  <w:tcBorders>
                    <w:top w:val="single" w:sz="8" w:space="0" w:color="auto"/>
                  </w:tcBorders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A</w:t>
                  </w:r>
                </w:p>
              </w:tc>
              <w:tc>
                <w:tcPr>
                  <w:tcW w:w="964" w:type="dxa"/>
                  <w:tcBorders>
                    <w:top w:val="single" w:sz="8" w:space="0" w:color="auto"/>
                  </w:tcBorders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1</w:t>
                  </w:r>
                </w:p>
              </w:tc>
              <w:tc>
                <w:tcPr>
                  <w:tcW w:w="964" w:type="dxa"/>
                  <w:tcBorders>
                    <w:top w:val="single" w:sz="8" w:space="0" w:color="auto"/>
                  </w:tcBorders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6"/>
                    </w:rPr>
                    <w:t>0</w:t>
                  </w:r>
                </w:p>
              </w:tc>
              <w:tc>
                <w:tcPr>
                  <w:tcW w:w="1247" w:type="dxa"/>
                  <w:tcBorders>
                    <w:top w:val="single" w:sz="8" w:space="0" w:color="auto"/>
                  </w:tcBorders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1</w:t>
                  </w:r>
                </w:p>
              </w:tc>
            </w:tr>
            <w:tr w:rsidR="00C96C64" w:rsidTr="00C96C64">
              <w:tc>
                <w:tcPr>
                  <w:tcW w:w="691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B</w:t>
                  </w:r>
                </w:p>
              </w:tc>
              <w:tc>
                <w:tcPr>
                  <w:tcW w:w="964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8"/>
                    </w:rPr>
                    <w:t>0,5</w:t>
                  </w:r>
                </w:p>
              </w:tc>
              <w:tc>
                <w:tcPr>
                  <w:tcW w:w="964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8"/>
                    </w:rPr>
                    <w:t>0,5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1</w:t>
                  </w:r>
                </w:p>
              </w:tc>
            </w:tr>
            <w:tr w:rsidR="00C96C64" w:rsidTr="00C96C64">
              <w:tc>
                <w:tcPr>
                  <w:tcW w:w="691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6"/>
                    </w:rPr>
                    <w:t>C</w:t>
                  </w:r>
                </w:p>
              </w:tc>
              <w:tc>
                <w:tcPr>
                  <w:tcW w:w="964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6"/>
                    </w:rPr>
                    <w:t>0</w:t>
                  </w:r>
                </w:p>
              </w:tc>
              <w:tc>
                <w:tcPr>
                  <w:tcW w:w="964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1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:rsidR="00C96C64" w:rsidRPr="008B3D64" w:rsidRDefault="00C96C64" w:rsidP="00C96C64">
                  <w:pPr>
                    <w:pStyle w:val="Normal19"/>
                    <w:jc w:val="center"/>
                  </w:pPr>
                  <w:r w:rsidRPr="00AF56E9">
                    <w:rPr>
                      <w:position w:val="-4"/>
                    </w:rPr>
                    <w:t>1</w:t>
                  </w:r>
                </w:p>
              </w:tc>
            </w:tr>
          </w:tbl>
          <w:p w:rsidR="00C96C64" w:rsidRPr="008B3D64" w:rsidRDefault="00C96C64" w:rsidP="00C96C64">
            <w:pPr>
              <w:pStyle w:val="Normal19"/>
              <w:jc w:val="center"/>
            </w:pPr>
          </w:p>
        </w:tc>
        <w:tc>
          <w:tcPr>
            <w:tcW w:w="323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8" w:space="0" w:color="auto"/>
            </w:tcBorders>
            <w:shd w:val="clear" w:color="auto" w:fill="auto"/>
          </w:tcPr>
          <w:p w:rsidR="00C96C64" w:rsidRPr="008D41AE" w:rsidRDefault="00C96C64" w:rsidP="00C96C64">
            <w:pPr>
              <w:pStyle w:val="Normal19"/>
            </w:pPr>
          </w:p>
        </w:tc>
      </w:tr>
      <w:tr w:rsidR="00C96C64" w:rsidTr="00C96C64">
        <w:trPr>
          <w:cantSplit/>
        </w:trPr>
        <w:tc>
          <w:tcPr>
            <w:tcW w:w="938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.1</w:t>
            </w:r>
          </w:p>
        </w:tc>
        <w:tc>
          <w:tcPr>
            <w:tcW w:w="6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jc w:val="center"/>
              <w:rPr>
                <w:bCs/>
              </w:rPr>
            </w:pPr>
            <w:r w:rsidRPr="007161C0">
              <w:rPr>
                <w:bCs/>
              </w:rPr>
              <w:t>1</w:t>
            </w:r>
          </w:p>
        </w:tc>
        <w:tc>
          <w:tcPr>
            <w:tcW w:w="42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Default="00C96C64" w:rsidP="00C96C64">
            <w:pPr>
              <w:pStyle w:val="presledek"/>
            </w:pPr>
          </w:p>
          <w:p w:rsidR="00C96C64" w:rsidRDefault="00C96C64" w:rsidP="00C96C64">
            <w:pPr>
              <w:pStyle w:val="NALOGE1"/>
              <w:numPr>
                <w:ilvl w:val="0"/>
                <w:numId w:val="4"/>
              </w:numPr>
            </w:pPr>
            <w:r>
              <w:t>pravilno izpolnjeni dve vrstici tabele</w:t>
            </w:r>
          </w:p>
        </w:tc>
        <w:tc>
          <w:tcPr>
            <w:tcW w:w="3231" w:type="dxa"/>
            <w:tcBorders>
              <w:top w:val="single" w:sz="2" w:space="0" w:color="auto"/>
              <w:left w:val="single" w:sz="2" w:space="0" w:color="auto"/>
              <w:right w:val="single" w:sz="8" w:space="0" w:color="auto"/>
            </w:tcBorders>
            <w:shd w:val="clear" w:color="auto" w:fill="auto"/>
          </w:tcPr>
          <w:p w:rsidR="00C96C64" w:rsidRDefault="00C96C64" w:rsidP="00C96C64">
            <w:pPr>
              <w:pStyle w:val="Normal19"/>
            </w:pPr>
            <w:r>
              <w:t>Če učenec dobi točko za 10.2, jo dobi tudi za 10</w:t>
            </w:r>
            <w:r w:rsidRPr="008D41AE">
              <w:t>.1.</w:t>
            </w:r>
          </w:p>
        </w:tc>
      </w:tr>
      <w:tr w:rsidR="00C96C64" w:rsidTr="00C96C64">
        <w:trPr>
          <w:cantSplit/>
        </w:trPr>
        <w:tc>
          <w:tcPr>
            <w:tcW w:w="938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.2</w:t>
            </w:r>
          </w:p>
        </w:tc>
        <w:tc>
          <w:tcPr>
            <w:tcW w:w="6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jc w:val="center"/>
              <w:rPr>
                <w:bCs/>
              </w:rPr>
            </w:pPr>
            <w:r w:rsidRPr="007161C0">
              <w:rPr>
                <w:bCs/>
              </w:rPr>
              <w:t>1</w:t>
            </w:r>
          </w:p>
        </w:tc>
        <w:tc>
          <w:tcPr>
            <w:tcW w:w="42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96C64" w:rsidRDefault="00C96C64" w:rsidP="00C96C64">
            <w:pPr>
              <w:pStyle w:val="NALOGE1"/>
              <w:numPr>
                <w:ilvl w:val="0"/>
                <w:numId w:val="4"/>
              </w:numPr>
            </w:pPr>
            <w:r>
              <w:t>pravilno izpolnjena celotna tabela</w:t>
            </w:r>
          </w:p>
        </w:tc>
        <w:tc>
          <w:tcPr>
            <w:tcW w:w="3231" w:type="dxa"/>
            <w:tcBorders>
              <w:left w:val="single" w:sz="2" w:space="0" w:color="auto"/>
              <w:bottom w:val="single" w:sz="2" w:space="0" w:color="auto"/>
              <w:right w:val="single" w:sz="8" w:space="0" w:color="auto"/>
            </w:tcBorders>
            <w:shd w:val="clear" w:color="auto" w:fill="auto"/>
          </w:tcPr>
          <w:p w:rsidR="00C96C64" w:rsidRDefault="00C96C64" w:rsidP="00C96C64">
            <w:pPr>
              <w:pStyle w:val="Normal19"/>
            </w:pPr>
          </w:p>
        </w:tc>
      </w:tr>
      <w:tr w:rsidR="00C96C64" w:rsidTr="00C96C64">
        <w:trPr>
          <w:cantSplit/>
        </w:trPr>
        <w:tc>
          <w:tcPr>
            <w:tcW w:w="938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hideMark/>
          </w:tcPr>
          <w:p w:rsidR="00C96C64" w:rsidRPr="00BD6236" w:rsidRDefault="00C96C64" w:rsidP="00C96C64">
            <w:pPr>
              <w:pStyle w:val="Normal19"/>
              <w:jc w:val="center"/>
              <w:rPr>
                <w:rFonts w:ascii="Arial Black" w:hAnsi="Arial Black"/>
                <w:sz w:val="16"/>
              </w:rPr>
            </w:pPr>
            <w:r w:rsidRPr="00BD6236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658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hideMark/>
          </w:tcPr>
          <w:p w:rsidR="00C96C64" w:rsidRPr="007161C0" w:rsidRDefault="00C96C64" w:rsidP="00C96C64">
            <w:pPr>
              <w:pStyle w:val="Normal19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4253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nil"/>
              <w:tl2br w:val="nil"/>
              <w:tr2bl w:val="nil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rPr>
                <w:b/>
                <w:bCs/>
              </w:rPr>
            </w:pPr>
          </w:p>
        </w:tc>
        <w:tc>
          <w:tcPr>
            <w:tcW w:w="3231" w:type="dxa"/>
            <w:tcBorders>
              <w:top w:val="single" w:sz="2" w:space="0" w:color="auto"/>
              <w:left w:val="nil"/>
              <w:bottom w:val="single" w:sz="8" w:space="0" w:color="auto"/>
              <w:right w:val="single" w:sz="8" w:space="0" w:color="auto"/>
              <w:tl2br w:val="nil"/>
              <w:tr2bl w:val="nil"/>
            </w:tcBorders>
            <w:shd w:val="clear" w:color="auto" w:fill="auto"/>
          </w:tcPr>
          <w:p w:rsidR="00C96C64" w:rsidRPr="007161C0" w:rsidRDefault="00C96C64" w:rsidP="00C96C64">
            <w:pPr>
              <w:pStyle w:val="Normal19"/>
              <w:rPr>
                <w:b/>
                <w:bCs/>
              </w:rPr>
            </w:pPr>
          </w:p>
        </w:tc>
      </w:tr>
    </w:tbl>
    <w:p w:rsidR="00C96C64" w:rsidRPr="00AF56E9" w:rsidRDefault="00C96C64" w:rsidP="00C96C64">
      <w:pPr>
        <w:pStyle w:val="Normal19"/>
      </w:pPr>
    </w:p>
    <w:p w:rsidR="00B906F3" w:rsidRDefault="00B906F3"/>
    <w:sectPr w:rsidR="00B906F3" w:rsidSect="007E7288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G Omeg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EE"/>
    <w:family w:val="script"/>
    <w:pitch w:val="variable"/>
    <w:sig w:usb0="00000287" w:usb1="00000013" w:usb2="00000000" w:usb3="00000000" w:csb0="0000009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50842A58"/>
    <w:lvl w:ilvl="0" w:tplc="307A2DEE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EA2FB1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0A6C4D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EFE411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0EA0E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46C4A9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CDA2E1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FBA9D6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D12A8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50842A58"/>
    <w:lvl w:ilvl="0" w:tplc="E59895BE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3404DB0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CD6465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0A222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DF2DA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27E05B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20D7E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26C806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5D042B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50842A58"/>
    <w:lvl w:ilvl="0" w:tplc="CB3AEF1A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6BFE7BA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B0E28E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B2810F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42600C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10685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7CF77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55E540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1BEF9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6C64"/>
    <w:rsid w:val="0022739F"/>
    <w:rsid w:val="00326C09"/>
    <w:rsid w:val="003569A3"/>
    <w:rsid w:val="003817F8"/>
    <w:rsid w:val="004118B5"/>
    <w:rsid w:val="00663F3F"/>
    <w:rsid w:val="00667A83"/>
    <w:rsid w:val="007B6B1A"/>
    <w:rsid w:val="007E7288"/>
    <w:rsid w:val="008756A6"/>
    <w:rsid w:val="00B332B6"/>
    <w:rsid w:val="00B906F3"/>
    <w:rsid w:val="00C4758D"/>
    <w:rsid w:val="00C96C64"/>
    <w:rsid w:val="00FA7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94B97A28-0BBA-4006-A6A0-992C69336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before="120"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C96C64"/>
    <w:pPr>
      <w:spacing w:before="0" w:after="160" w:line="252" w:lineRule="auto"/>
    </w:pPr>
  </w:style>
  <w:style w:type="paragraph" w:styleId="Naslov2">
    <w:name w:val="heading 2"/>
    <w:basedOn w:val="Navaden"/>
    <w:link w:val="Naslov2Znak"/>
    <w:uiPriority w:val="9"/>
    <w:qFormat/>
    <w:rsid w:val="007B6B1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styleId="Hiperpovezava">
    <w:name w:val="Hyperlink"/>
    <w:basedOn w:val="Privzetapisavaodstavka"/>
    <w:uiPriority w:val="99"/>
    <w:semiHidden/>
    <w:unhideWhenUsed/>
    <w:rsid w:val="00C96C64"/>
    <w:rPr>
      <w:color w:val="0000FF" w:themeColor="hyperlink"/>
      <w:u w:val="single"/>
    </w:rPr>
  </w:style>
  <w:style w:type="paragraph" w:customStyle="1" w:styleId="naloga">
    <w:name w:val="naloga"/>
    <w:next w:val="Normal0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0">
    <w:name w:val="Normal_0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Cs w:val="24"/>
      <w:lang w:eastAsia="en-GB"/>
    </w:rPr>
  </w:style>
  <w:style w:type="paragraph" w:customStyle="1" w:styleId="SNnaloga">
    <w:name w:val="SNnaloga"/>
    <w:rsid w:val="00C96C64"/>
    <w:pPr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">
    <w:name w:val="slika"/>
    <w:rsid w:val="00C96C64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rsid w:val="00C96C64"/>
    <w:pPr>
      <w:tabs>
        <w:tab w:val="left" w:pos="425"/>
        <w:tab w:val="left" w:leader="underscore" w:pos="9072"/>
      </w:tabs>
      <w:spacing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C96C64"/>
    <w:pPr>
      <w:tabs>
        <w:tab w:val="left" w:pos="284"/>
        <w:tab w:val="left" w:pos="851"/>
      </w:tabs>
      <w:spacing w:before="0"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">
    <w:name w:val="MCQ"/>
    <w:rsid w:val="00C96C64"/>
    <w:pPr>
      <w:tabs>
        <w:tab w:val="left" w:pos="284"/>
        <w:tab w:val="left" w:pos="567"/>
        <w:tab w:val="left" w:pos="851"/>
        <w:tab w:val="left" w:leader="underscore" w:pos="4536"/>
      </w:tabs>
      <w:spacing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">
    <w:name w:val="SNpolcrta"/>
    <w:rsid w:val="00C96C64"/>
    <w:pPr>
      <w:tabs>
        <w:tab w:val="left" w:leader="underscore" w:pos="5670"/>
      </w:tabs>
      <w:spacing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">
    <w:name w:val="točka"/>
    <w:rsid w:val="00C96C64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0">
    <w:name w:val="naloga_0"/>
    <w:next w:val="Normal1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">
    <w:name w:val="Normal_1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Cs w:val="24"/>
      <w:lang w:eastAsia="en-GB"/>
    </w:rPr>
  </w:style>
  <w:style w:type="paragraph" w:customStyle="1" w:styleId="odgovori">
    <w:name w:val="odgovori"/>
    <w:rsid w:val="00C96C64"/>
    <w:pPr>
      <w:tabs>
        <w:tab w:val="left" w:pos="284"/>
        <w:tab w:val="left" w:pos="567"/>
        <w:tab w:val="right" w:leader="dot" w:pos="9072"/>
      </w:tabs>
      <w:spacing w:before="60" w:after="6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">
    <w:name w:val="naloga_1"/>
    <w:next w:val="Normal2"/>
    <w:rsid w:val="00C96C64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">
    <w:name w:val="Normal_2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0">
    <w:name w:val="SNnaloga_0"/>
    <w:rsid w:val="00C96C64"/>
    <w:pPr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0">
    <w:name w:val="slika_0"/>
    <w:rsid w:val="00C96C64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0">
    <w:name w:val="SNvprasanje_0"/>
    <w:rsid w:val="00C96C64"/>
    <w:pPr>
      <w:tabs>
        <w:tab w:val="left" w:pos="284"/>
        <w:tab w:val="left" w:leader="underscore" w:pos="9072"/>
      </w:tabs>
      <w:spacing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0">
    <w:name w:val="točka_0"/>
    <w:rsid w:val="00C96C64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">
    <w:name w:val="naloga_2"/>
    <w:next w:val="Normal3"/>
    <w:rsid w:val="00C96C64"/>
    <w:pPr>
      <w:spacing w:after="6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">
    <w:name w:val="Normal_3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odgovori0">
    <w:name w:val="odgovori_0"/>
    <w:rsid w:val="00C96C64"/>
    <w:pPr>
      <w:tabs>
        <w:tab w:val="left" w:pos="567"/>
        <w:tab w:val="left" w:pos="851"/>
        <w:tab w:val="right" w:leader="dot" w:pos="9072"/>
      </w:tabs>
      <w:spacing w:before="60" w:after="60" w:line="240" w:lineRule="auto"/>
      <w:ind w:left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">
    <w:name w:val="naloga_3"/>
    <w:next w:val="Normal4"/>
    <w:rsid w:val="00C96C64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">
    <w:name w:val="Normal_4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1">
    <w:name w:val="SNnaloga_1"/>
    <w:rsid w:val="00C96C64"/>
    <w:pPr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1">
    <w:name w:val="slika_1"/>
    <w:rsid w:val="00C96C64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">
    <w:name w:val="SNvprasanje_1"/>
    <w:rsid w:val="00C96C64"/>
    <w:pPr>
      <w:tabs>
        <w:tab w:val="left" w:pos="284"/>
        <w:tab w:val="left" w:leader="underscore" w:pos="9072"/>
      </w:tabs>
      <w:spacing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">
    <w:name w:val="točka_1"/>
    <w:rsid w:val="00C96C64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">
    <w:name w:val="naloga_4"/>
    <w:next w:val="Normal5"/>
    <w:rsid w:val="00C96C64"/>
    <w:pPr>
      <w:spacing w:after="6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5">
    <w:name w:val="Normal_5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odgovori1">
    <w:name w:val="odgovori_1"/>
    <w:rsid w:val="00C96C64"/>
    <w:pPr>
      <w:tabs>
        <w:tab w:val="left" w:pos="567"/>
        <w:tab w:val="left" w:pos="851"/>
        <w:tab w:val="right" w:leader="dot" w:pos="9072"/>
      </w:tabs>
      <w:spacing w:before="60" w:after="60" w:line="240" w:lineRule="auto"/>
      <w:ind w:left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5">
    <w:name w:val="naloga_5"/>
    <w:next w:val="Normal6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6">
    <w:name w:val="Normal_6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2">
    <w:name w:val="SNnaloga_2"/>
    <w:rsid w:val="00C96C64"/>
    <w:pPr>
      <w:tabs>
        <w:tab w:val="left" w:pos="284"/>
        <w:tab w:val="left" w:pos="425"/>
      </w:tabs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0">
    <w:name w:val="SNpolcrta_0"/>
    <w:rsid w:val="00C96C64"/>
    <w:pPr>
      <w:tabs>
        <w:tab w:val="left" w:leader="underscore" w:pos="5670"/>
      </w:tabs>
      <w:spacing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OGA8">
    <w:name w:val="NOGA 8"/>
    <w:rsid w:val="00C96C64"/>
    <w:pPr>
      <w:spacing w:before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">
    <w:name w:val="točka_2"/>
    <w:rsid w:val="00C96C64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6">
    <w:name w:val="naloga_6"/>
    <w:next w:val="Normal7"/>
    <w:rsid w:val="00C96C64"/>
    <w:pPr>
      <w:spacing w:before="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7">
    <w:name w:val="Normal_7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odgovori2">
    <w:name w:val="odgovori_2"/>
    <w:rsid w:val="00C96C64"/>
    <w:pPr>
      <w:tabs>
        <w:tab w:val="left" w:pos="284"/>
        <w:tab w:val="left" w:pos="567"/>
        <w:tab w:val="left" w:pos="851"/>
        <w:tab w:val="right" w:leader="dot" w:pos="9072"/>
      </w:tabs>
      <w:spacing w:before="60" w:after="6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7">
    <w:name w:val="naloga_7"/>
    <w:next w:val="Normal8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8">
    <w:name w:val="Normal_8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3">
    <w:name w:val="SNnaloga_3"/>
    <w:rsid w:val="00C96C64"/>
    <w:pPr>
      <w:tabs>
        <w:tab w:val="left" w:pos="284"/>
        <w:tab w:val="left" w:pos="425"/>
      </w:tabs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">
    <w:name w:val="SNvprasanje_2"/>
    <w:rsid w:val="00C96C64"/>
    <w:pPr>
      <w:tabs>
        <w:tab w:val="left" w:pos="284"/>
        <w:tab w:val="left" w:leader="underscore" w:pos="9072"/>
      </w:tabs>
      <w:spacing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1">
    <w:name w:val="SNpolcrta_1"/>
    <w:rsid w:val="00C96C64"/>
    <w:pPr>
      <w:tabs>
        <w:tab w:val="left" w:leader="underscore" w:pos="5670"/>
      </w:tabs>
      <w:spacing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OGA80">
    <w:name w:val="NOGA 8_0"/>
    <w:rsid w:val="00C96C64"/>
    <w:pPr>
      <w:spacing w:before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3">
    <w:name w:val="točka_3"/>
    <w:rsid w:val="00C96C64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8">
    <w:name w:val="naloga_8"/>
    <w:next w:val="Normal9"/>
    <w:rsid w:val="00C96C64"/>
    <w:pPr>
      <w:spacing w:before="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9">
    <w:name w:val="Normal_9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odgovori3">
    <w:name w:val="odgovori_3"/>
    <w:rsid w:val="00C96C64"/>
    <w:pPr>
      <w:tabs>
        <w:tab w:val="left" w:pos="284"/>
        <w:tab w:val="left" w:pos="567"/>
        <w:tab w:val="left" w:pos="851"/>
        <w:tab w:val="right" w:leader="dot" w:pos="9072"/>
      </w:tabs>
      <w:spacing w:before="60" w:after="6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9">
    <w:name w:val="naloga_9"/>
    <w:next w:val="Normal10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0">
    <w:name w:val="Normal_10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4">
    <w:name w:val="SNnaloga_4"/>
    <w:rsid w:val="00C96C64"/>
    <w:pPr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3">
    <w:name w:val="SNvprasanje_3"/>
    <w:rsid w:val="00C96C64"/>
    <w:pPr>
      <w:tabs>
        <w:tab w:val="left" w:pos="284"/>
        <w:tab w:val="left" w:leader="underscore" w:pos="9072"/>
      </w:tabs>
      <w:spacing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C96C64"/>
    <w:pPr>
      <w:tabs>
        <w:tab w:val="left" w:leader="underscore" w:pos="5670"/>
      </w:tabs>
      <w:spacing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0">
    <w:name w:val="SNnavodilo naloge_0"/>
    <w:rsid w:val="00C96C64"/>
    <w:pPr>
      <w:tabs>
        <w:tab w:val="left" w:pos="284"/>
        <w:tab w:val="left" w:pos="851"/>
      </w:tabs>
      <w:spacing w:before="0"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0">
    <w:name w:val="MCQ_0"/>
    <w:rsid w:val="00C96C64"/>
    <w:pPr>
      <w:tabs>
        <w:tab w:val="left" w:pos="284"/>
        <w:tab w:val="left" w:pos="567"/>
        <w:tab w:val="left" w:pos="851"/>
        <w:tab w:val="left" w:leader="underscore" w:pos="4536"/>
      </w:tabs>
      <w:spacing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basedOn w:val="Normal10"/>
    <w:link w:val="NogaZnak"/>
    <w:rsid w:val="00C96C64"/>
    <w:pPr>
      <w:tabs>
        <w:tab w:val="center" w:pos="4536"/>
        <w:tab w:val="right" w:pos="9072"/>
      </w:tabs>
      <w:overflowPunct w:val="0"/>
      <w:autoSpaceDE w:val="0"/>
      <w:autoSpaceDN w:val="0"/>
      <w:adjustRightInd w:val="0"/>
    </w:pPr>
    <w:rPr>
      <w:sz w:val="16"/>
      <w:szCs w:val="20"/>
    </w:rPr>
  </w:style>
  <w:style w:type="character" w:customStyle="1" w:styleId="NogaZnak">
    <w:name w:val="Noga Znak"/>
    <w:basedOn w:val="Privzetapisavaodstavka"/>
    <w:link w:val="Noga"/>
    <w:rsid w:val="00C96C64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4">
    <w:name w:val="točka_4"/>
    <w:rsid w:val="00C96C64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0">
    <w:name w:val="naloga_10"/>
    <w:next w:val="Navaden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odgovori4">
    <w:name w:val="odgovori_4"/>
    <w:rsid w:val="00C96C64"/>
    <w:pPr>
      <w:tabs>
        <w:tab w:val="left" w:pos="567"/>
        <w:tab w:val="left" w:pos="851"/>
        <w:tab w:val="right" w:leader="dot" w:pos="9072"/>
      </w:tabs>
      <w:spacing w:before="60" w:after="60" w:line="240" w:lineRule="auto"/>
      <w:ind w:left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1">
    <w:name w:val="naloga_11"/>
    <w:next w:val="Normal12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2">
    <w:name w:val="Normal_12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SNnaloga5">
    <w:name w:val="SNnaloga_5"/>
    <w:rsid w:val="00C96C64"/>
    <w:pPr>
      <w:spacing w:before="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4">
    <w:name w:val="SNvprasanje_4"/>
    <w:rsid w:val="00C96C64"/>
    <w:pPr>
      <w:tabs>
        <w:tab w:val="left" w:pos="284"/>
        <w:tab w:val="left" w:leader="underscore" w:pos="9072"/>
      </w:tabs>
      <w:spacing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3">
    <w:name w:val="SNpolcrta_3"/>
    <w:rsid w:val="00C96C64"/>
    <w:pPr>
      <w:tabs>
        <w:tab w:val="left" w:leader="underscore" w:pos="5670"/>
      </w:tabs>
      <w:spacing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1">
    <w:name w:val="SNnavodilo naloge_1"/>
    <w:rsid w:val="00C96C64"/>
    <w:pPr>
      <w:tabs>
        <w:tab w:val="left" w:pos="284"/>
        <w:tab w:val="left" w:pos="851"/>
      </w:tabs>
      <w:spacing w:before="0"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1">
    <w:name w:val="MCQ_1"/>
    <w:rsid w:val="00C96C64"/>
    <w:pPr>
      <w:tabs>
        <w:tab w:val="left" w:pos="284"/>
        <w:tab w:val="left" w:pos="567"/>
        <w:tab w:val="left" w:pos="851"/>
        <w:tab w:val="left" w:leader="underscore" w:pos="4536"/>
      </w:tabs>
      <w:spacing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0">
    <w:name w:val="Footer_0"/>
    <w:basedOn w:val="Normal12"/>
    <w:rsid w:val="00C96C64"/>
    <w:pPr>
      <w:tabs>
        <w:tab w:val="center" w:pos="4536"/>
        <w:tab w:val="right" w:pos="9072"/>
      </w:tabs>
      <w:overflowPunct w:val="0"/>
      <w:autoSpaceDE w:val="0"/>
      <w:autoSpaceDN w:val="0"/>
      <w:adjustRightInd w:val="0"/>
    </w:pPr>
    <w:rPr>
      <w:sz w:val="16"/>
      <w:szCs w:val="20"/>
    </w:rPr>
  </w:style>
  <w:style w:type="paragraph" w:customStyle="1" w:styleId="toka5">
    <w:name w:val="točka_5"/>
    <w:rsid w:val="00C96C64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2">
    <w:name w:val="naloga_12"/>
    <w:next w:val="Normal13"/>
    <w:rsid w:val="00C96C64"/>
    <w:pPr>
      <w:spacing w:before="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3">
    <w:name w:val="Normal_13"/>
    <w:qFormat/>
    <w:rsid w:val="00C96C64"/>
    <w:pPr>
      <w:spacing w:before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odgovori5">
    <w:name w:val="odgovori_5"/>
    <w:rsid w:val="00C96C64"/>
    <w:pPr>
      <w:tabs>
        <w:tab w:val="left" w:pos="567"/>
        <w:tab w:val="left" w:pos="851"/>
        <w:tab w:val="right" w:leader="dot" w:pos="9072"/>
      </w:tabs>
      <w:spacing w:before="60" w:after="60" w:line="240" w:lineRule="auto"/>
      <w:ind w:left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9Vpraanje">
    <w:name w:val="9 Vprašanje"/>
    <w:next w:val="Normal14"/>
    <w:link w:val="9VpraanjeZnak"/>
    <w:qFormat/>
    <w:rsid w:val="00C96C64"/>
    <w:pPr>
      <w:tabs>
        <w:tab w:val="left" w:leader="underscore" w:pos="9072"/>
      </w:tabs>
      <w:spacing w:before="0"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4">
    <w:name w:val="Normal_14"/>
    <w:qFormat/>
    <w:rsid w:val="00C96C64"/>
    <w:pPr>
      <w:overflowPunct w:val="0"/>
      <w:autoSpaceDE w:val="0"/>
      <w:autoSpaceDN w:val="0"/>
      <w:adjustRightInd w:val="0"/>
      <w:spacing w:before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character" w:customStyle="1" w:styleId="9VpraanjeZnak">
    <w:name w:val="9 Vprašanje Znak"/>
    <w:link w:val="9Vpraanje"/>
    <w:rsid w:val="00C96C64"/>
    <w:rPr>
      <w:rFonts w:ascii="Arial" w:eastAsia="Times New Roman" w:hAnsi="Arial" w:cs="Times New Roman"/>
      <w:szCs w:val="20"/>
      <w:lang w:eastAsia="sl-SI"/>
    </w:rPr>
  </w:style>
  <w:style w:type="paragraph" w:customStyle="1" w:styleId="9abcvprasanja">
    <w:name w:val="9 abc vprasanja"/>
    <w:basedOn w:val="Normal14"/>
    <w:qFormat/>
    <w:rsid w:val="00C96C6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character" w:customStyle="1" w:styleId="rte">
    <w:name w:val="črte"/>
    <w:uiPriority w:val="1"/>
    <w:qFormat/>
    <w:rsid w:val="00C96C64"/>
    <w:rPr>
      <w:rFonts w:ascii="Times New Roman" w:hAnsi="Times New Roman"/>
      <w:sz w:val="20"/>
    </w:rPr>
  </w:style>
  <w:style w:type="paragraph" w:customStyle="1" w:styleId="9Toke">
    <w:name w:val="9 Točke"/>
    <w:next w:val="Normal14"/>
    <w:qFormat/>
    <w:rsid w:val="00C96C64"/>
    <w:pPr>
      <w:spacing w:before="60" w:after="60" w:line="240" w:lineRule="auto"/>
      <w:jc w:val="center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5">
    <w:name w:val="Normal_15"/>
    <w:qFormat/>
    <w:rsid w:val="00C96C64"/>
    <w:pPr>
      <w:overflowPunct w:val="0"/>
      <w:autoSpaceDE w:val="0"/>
      <w:autoSpaceDN w:val="0"/>
      <w:adjustRightInd w:val="0"/>
      <w:spacing w:before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NALOGA">
    <w:name w:val="M NALOGA"/>
    <w:basedOn w:val="Normal15"/>
    <w:qFormat/>
    <w:rsid w:val="00C96C64"/>
    <w:pPr>
      <w:numPr>
        <w:numId w:val="1"/>
      </w:numPr>
    </w:pPr>
  </w:style>
  <w:style w:type="paragraph" w:customStyle="1" w:styleId="NALOGE">
    <w:name w:val="NALOGE"/>
    <w:basedOn w:val="Normal15"/>
    <w:rsid w:val="00C96C64"/>
    <w:pPr>
      <w:tabs>
        <w:tab w:val="num" w:pos="170"/>
      </w:tabs>
      <w:ind w:left="170" w:hanging="170"/>
      <w:textAlignment w:val="auto"/>
    </w:pPr>
  </w:style>
  <w:style w:type="paragraph" w:customStyle="1" w:styleId="9abcvprasanja0">
    <w:name w:val="9 abc vprasanja_0"/>
    <w:basedOn w:val="Normal16"/>
    <w:qFormat/>
    <w:rsid w:val="00C96C6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16">
    <w:name w:val="Normal_16"/>
    <w:qFormat/>
    <w:rsid w:val="00C96C64"/>
    <w:pPr>
      <w:overflowPunct w:val="0"/>
      <w:autoSpaceDE w:val="0"/>
      <w:autoSpaceDN w:val="0"/>
      <w:adjustRightInd w:val="0"/>
      <w:spacing w:before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Slike">
    <w:name w:val="9 Slike"/>
    <w:qFormat/>
    <w:rsid w:val="00C96C64"/>
    <w:pPr>
      <w:spacing w:before="0" w:after="120" w:line="240" w:lineRule="auto"/>
      <w:ind w:left="425"/>
    </w:pPr>
    <w:rPr>
      <w:rFonts w:ascii="Arial" w:eastAsia="Times New Roman" w:hAnsi="Arial" w:cs="Times New Roman"/>
      <w:i/>
      <w:szCs w:val="20"/>
      <w:lang w:eastAsia="sl-SI"/>
    </w:rPr>
  </w:style>
  <w:style w:type="paragraph" w:customStyle="1" w:styleId="9Vpraanje0">
    <w:name w:val="9 Vprašanje_0"/>
    <w:next w:val="Normal16"/>
    <w:link w:val="9VpraanjeZnak0"/>
    <w:qFormat/>
    <w:rsid w:val="00C96C64"/>
    <w:pPr>
      <w:tabs>
        <w:tab w:val="left" w:leader="underscore" w:pos="9072"/>
      </w:tabs>
      <w:spacing w:before="0"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character" w:customStyle="1" w:styleId="9VpraanjeZnak0">
    <w:name w:val="9 Vprašanje Znak_0"/>
    <w:link w:val="9Vpraanje0"/>
    <w:rsid w:val="00C96C64"/>
    <w:rPr>
      <w:rFonts w:ascii="Arial" w:eastAsia="Times New Roman" w:hAnsi="Arial" w:cs="Times New Roman"/>
      <w:szCs w:val="20"/>
      <w:lang w:eastAsia="sl-SI"/>
    </w:rPr>
  </w:style>
  <w:style w:type="paragraph" w:customStyle="1" w:styleId="9Izbirnenaloge">
    <w:name w:val="9 Izbirne naloge"/>
    <w:qFormat/>
    <w:rsid w:val="00C96C64"/>
    <w:pPr>
      <w:spacing w:before="0"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character" w:customStyle="1" w:styleId="rte0">
    <w:name w:val="črte_0"/>
    <w:uiPriority w:val="1"/>
    <w:qFormat/>
    <w:rsid w:val="00C96C64"/>
    <w:rPr>
      <w:rFonts w:ascii="Times New Roman" w:hAnsi="Times New Roman"/>
      <w:sz w:val="20"/>
    </w:rPr>
  </w:style>
  <w:style w:type="paragraph" w:customStyle="1" w:styleId="9Toke0">
    <w:name w:val="9 Točke_0"/>
    <w:next w:val="Normal16"/>
    <w:qFormat/>
    <w:rsid w:val="00C96C64"/>
    <w:pPr>
      <w:spacing w:before="60" w:after="60" w:line="240" w:lineRule="auto"/>
      <w:jc w:val="center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7">
    <w:name w:val="Normal_17"/>
    <w:qFormat/>
    <w:rsid w:val="00C96C64"/>
    <w:pPr>
      <w:overflowPunct w:val="0"/>
      <w:autoSpaceDE w:val="0"/>
      <w:autoSpaceDN w:val="0"/>
      <w:adjustRightInd w:val="0"/>
      <w:spacing w:before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ALOGE0">
    <w:name w:val="NALOGE_0"/>
    <w:basedOn w:val="Normal17"/>
    <w:rsid w:val="00C96C64"/>
    <w:pPr>
      <w:tabs>
        <w:tab w:val="num" w:pos="170"/>
      </w:tabs>
      <w:ind w:left="170" w:hanging="170"/>
      <w:textAlignment w:val="auto"/>
    </w:pPr>
  </w:style>
  <w:style w:type="paragraph" w:customStyle="1" w:styleId="MNALOGA0">
    <w:name w:val="M NALOGA_0"/>
    <w:basedOn w:val="Normal17"/>
    <w:qFormat/>
    <w:rsid w:val="00C96C64"/>
    <w:pPr>
      <w:numPr>
        <w:numId w:val="3"/>
      </w:numPr>
    </w:pPr>
  </w:style>
  <w:style w:type="paragraph" w:customStyle="1" w:styleId="9Vpraanje1">
    <w:name w:val="9 Vprašanje_1"/>
    <w:next w:val="Normal18"/>
    <w:qFormat/>
    <w:rsid w:val="00C96C64"/>
    <w:pPr>
      <w:tabs>
        <w:tab w:val="left" w:leader="underscore" w:pos="9072"/>
      </w:tabs>
      <w:spacing w:before="0"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8">
    <w:name w:val="Normal_18"/>
    <w:qFormat/>
    <w:rsid w:val="00C96C64"/>
    <w:pPr>
      <w:overflowPunct w:val="0"/>
      <w:autoSpaceDE w:val="0"/>
      <w:autoSpaceDN w:val="0"/>
      <w:adjustRightInd w:val="0"/>
      <w:spacing w:before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Toke1">
    <w:name w:val="9 Točke_1"/>
    <w:next w:val="Normal18"/>
    <w:qFormat/>
    <w:rsid w:val="00C96C64"/>
    <w:pPr>
      <w:spacing w:before="60" w:after="60" w:line="240" w:lineRule="auto"/>
      <w:jc w:val="center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9">
    <w:name w:val="Normal_19"/>
    <w:qFormat/>
    <w:rsid w:val="00C96C64"/>
    <w:pPr>
      <w:overflowPunct w:val="0"/>
      <w:autoSpaceDE w:val="0"/>
      <w:autoSpaceDN w:val="0"/>
      <w:adjustRightInd w:val="0"/>
      <w:spacing w:before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presledek">
    <w:name w:val="presledek"/>
    <w:rsid w:val="00C96C64"/>
    <w:pPr>
      <w:spacing w:before="0" w:line="240" w:lineRule="auto"/>
    </w:pPr>
    <w:rPr>
      <w:rFonts w:ascii="Times New Roman" w:eastAsia="Times New Roman" w:hAnsi="Times New Roman" w:cs="Times New Roman"/>
      <w:sz w:val="2"/>
      <w:szCs w:val="20"/>
      <w:lang w:eastAsia="sl-SI"/>
    </w:rPr>
  </w:style>
  <w:style w:type="paragraph" w:customStyle="1" w:styleId="NALOGE1">
    <w:name w:val="NALOGE_1"/>
    <w:basedOn w:val="Normal19"/>
    <w:rsid w:val="00C96C64"/>
    <w:pPr>
      <w:tabs>
        <w:tab w:val="num" w:pos="170"/>
      </w:tabs>
      <w:ind w:left="170" w:hanging="170"/>
      <w:textAlignment w:val="auto"/>
    </w:pPr>
  </w:style>
  <w:style w:type="paragraph" w:customStyle="1" w:styleId="MNALOGA1">
    <w:name w:val="M NALOGA_1"/>
    <w:basedOn w:val="Normal19"/>
    <w:qFormat/>
    <w:rsid w:val="00C96C64"/>
    <w:pPr>
      <w:numPr>
        <w:numId w:val="4"/>
      </w:numPr>
    </w:p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C96C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C96C64"/>
    <w:rPr>
      <w:rFonts w:ascii="Tahoma" w:hAnsi="Tahoma" w:cs="Tahoma"/>
      <w:sz w:val="16"/>
      <w:szCs w:val="16"/>
    </w:rPr>
  </w:style>
  <w:style w:type="character" w:customStyle="1" w:styleId="Naslov2Znak">
    <w:name w:val="Naslov 2 Znak"/>
    <w:basedOn w:val="Privzetapisavaodstavka"/>
    <w:link w:val="Naslov2"/>
    <w:uiPriority w:val="9"/>
    <w:rsid w:val="007B6B1A"/>
    <w:rPr>
      <w:rFonts w:ascii="Times New Roman" w:eastAsia="Times New Roman" w:hAnsi="Times New Roman" w:cs="Times New Roman"/>
      <w:b/>
      <w:bCs/>
      <w:sz w:val="36"/>
      <w:szCs w:val="36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606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8.wmf"/><Relationship Id="rId42" Type="http://schemas.openxmlformats.org/officeDocument/2006/relationships/image" Target="media/image17.wmf"/><Relationship Id="rId63" Type="http://schemas.openxmlformats.org/officeDocument/2006/relationships/image" Target="media/image28.png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8.bin"/><Relationship Id="rId107" Type="http://schemas.openxmlformats.org/officeDocument/2006/relationships/image" Target="media/image50.wmf"/><Relationship Id="rId11" Type="http://schemas.openxmlformats.org/officeDocument/2006/relationships/image" Target="media/image3.wmf"/><Relationship Id="rId32" Type="http://schemas.openxmlformats.org/officeDocument/2006/relationships/image" Target="media/image12.emf"/><Relationship Id="rId53" Type="http://schemas.openxmlformats.org/officeDocument/2006/relationships/oleObject" Target="embeddings/oleObject25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2.bin"/><Relationship Id="rId149" Type="http://schemas.openxmlformats.org/officeDocument/2006/relationships/image" Target="media/image70.wmf"/><Relationship Id="rId5" Type="http://schemas.openxmlformats.org/officeDocument/2006/relationships/hyperlink" Target="mailto:valentina.podlogar@os-mk.si" TargetMode="External"/><Relationship Id="rId95" Type="http://schemas.openxmlformats.org/officeDocument/2006/relationships/image" Target="media/image44.wmf"/><Relationship Id="rId22" Type="http://schemas.openxmlformats.org/officeDocument/2006/relationships/oleObject" Target="embeddings/oleObject8.bin"/><Relationship Id="rId27" Type="http://schemas.openxmlformats.org/officeDocument/2006/relationships/image" Target="media/image9.emf"/><Relationship Id="rId43" Type="http://schemas.openxmlformats.org/officeDocument/2006/relationships/oleObject" Target="embeddings/oleObject20.bin"/><Relationship Id="rId48" Type="http://schemas.openxmlformats.org/officeDocument/2006/relationships/image" Target="media/image20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3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6.bin"/><Relationship Id="rId139" Type="http://schemas.openxmlformats.org/officeDocument/2006/relationships/image" Target="media/image65.wmf"/><Relationship Id="rId80" Type="http://schemas.openxmlformats.org/officeDocument/2006/relationships/oleObject" Target="embeddings/oleObject38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4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5.wmf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1.wmf"/><Relationship Id="rId54" Type="http://schemas.openxmlformats.org/officeDocument/2006/relationships/image" Target="media/image23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91" Type="http://schemas.openxmlformats.org/officeDocument/2006/relationships/image" Target="media/image42.e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9.bin"/><Relationship Id="rId145" Type="http://schemas.openxmlformats.org/officeDocument/2006/relationships/image" Target="media/image68.wmf"/><Relationship Id="rId1" Type="http://schemas.openxmlformats.org/officeDocument/2006/relationships/numbering" Target="numbering.xml"/><Relationship Id="rId6" Type="http://schemas.openxmlformats.org/officeDocument/2006/relationships/hyperlink" Target="http://www2.arnes.si/~sopbbezn/Naloge/Delo_to.htm" TargetMode="External"/><Relationship Id="rId23" Type="http://schemas.openxmlformats.org/officeDocument/2006/relationships/oleObject" Target="embeddings/oleObject9.bin"/><Relationship Id="rId28" Type="http://schemas.openxmlformats.org/officeDocument/2006/relationships/image" Target="media/image10.wmf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6.wmf"/><Relationship Id="rId44" Type="http://schemas.openxmlformats.org/officeDocument/2006/relationships/image" Target="media/image18.wmf"/><Relationship Id="rId60" Type="http://schemas.openxmlformats.org/officeDocument/2006/relationships/oleObject" Target="embeddings/oleObject28.bin"/><Relationship Id="rId65" Type="http://schemas.openxmlformats.org/officeDocument/2006/relationships/oleObject" Target="embeddings/oleObject30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3.wmf"/><Relationship Id="rId151" Type="http://schemas.openxmlformats.org/officeDocument/2006/relationships/fontTable" Target="fontTable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109" Type="http://schemas.openxmlformats.org/officeDocument/2006/relationships/image" Target="media/image51.wmf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5.wmf"/><Relationship Id="rId97" Type="http://schemas.openxmlformats.org/officeDocument/2006/relationships/image" Target="media/image45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image" Target="media/image66.wmf"/><Relationship Id="rId146" Type="http://schemas.openxmlformats.org/officeDocument/2006/relationships/oleObject" Target="embeddings/oleObject72.bin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4" Type="http://schemas.openxmlformats.org/officeDocument/2006/relationships/oleObject" Target="embeddings/oleObject10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1.bin"/><Relationship Id="rId66" Type="http://schemas.openxmlformats.org/officeDocument/2006/relationships/image" Target="media/image30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4.wmf"/><Relationship Id="rId131" Type="http://schemas.openxmlformats.org/officeDocument/2006/relationships/oleObject" Target="embeddings/oleObject64.bin"/><Relationship Id="rId136" Type="http://schemas.openxmlformats.org/officeDocument/2006/relationships/oleObject" Target="embeddings/oleObject67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9.bin"/><Relationship Id="rId152" Type="http://schemas.openxmlformats.org/officeDocument/2006/relationships/theme" Target="theme/theme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4.png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69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3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70.bin"/><Relationship Id="rId3" Type="http://schemas.openxmlformats.org/officeDocument/2006/relationships/settings" Target="settings.xml"/><Relationship Id="rId25" Type="http://schemas.openxmlformats.org/officeDocument/2006/relationships/oleObject" Target="embeddings/oleObject11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1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4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5.bin"/><Relationship Id="rId15" Type="http://schemas.openxmlformats.org/officeDocument/2006/relationships/image" Target="media/image5.wmf"/><Relationship Id="rId36" Type="http://schemas.openxmlformats.org/officeDocument/2006/relationships/image" Target="media/image14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4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7.wmf"/><Relationship Id="rId148" Type="http://schemas.openxmlformats.org/officeDocument/2006/relationships/oleObject" Target="embeddings/oleObject7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12.bin"/><Relationship Id="rId47" Type="http://schemas.openxmlformats.org/officeDocument/2006/relationships/oleObject" Target="embeddings/oleObject22.bin"/><Relationship Id="rId68" Type="http://schemas.openxmlformats.org/officeDocument/2006/relationships/image" Target="media/image31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2.wmf"/><Relationship Id="rId16" Type="http://schemas.openxmlformats.org/officeDocument/2006/relationships/oleObject" Target="embeddings/oleObject5.bin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27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411</Words>
  <Characters>8046</Characters>
  <Application>Microsoft Office Word</Application>
  <DocSecurity>0</DocSecurity>
  <Lines>67</Lines>
  <Paragraphs>18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ntina Podlogar</dc:creator>
  <cp:lastModifiedBy>Ingrid Janezic</cp:lastModifiedBy>
  <cp:revision>2</cp:revision>
  <dcterms:created xsi:type="dcterms:W3CDTF">2020-03-22T09:43:00Z</dcterms:created>
  <dcterms:modified xsi:type="dcterms:W3CDTF">2020-03-22T09:43:00Z</dcterms:modified>
</cp:coreProperties>
</file>